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4" r:id="rId2"/>
  </p:sldMasterIdLst>
  <p:notesMasterIdLst>
    <p:notesMasterId r:id="rId90"/>
  </p:notesMasterIdLst>
  <p:handoutMasterIdLst>
    <p:handoutMasterId r:id="rId91"/>
  </p:handoutMasterIdLst>
  <p:sldIdLst>
    <p:sldId id="515" r:id="rId3"/>
    <p:sldId id="618" r:id="rId4"/>
    <p:sldId id="537" r:id="rId5"/>
    <p:sldId id="561" r:id="rId6"/>
    <p:sldId id="549" r:id="rId7"/>
    <p:sldId id="550" r:id="rId8"/>
    <p:sldId id="562" r:id="rId9"/>
    <p:sldId id="558" r:id="rId10"/>
    <p:sldId id="563" r:id="rId11"/>
    <p:sldId id="642" r:id="rId12"/>
    <p:sldId id="539" r:id="rId13"/>
    <p:sldId id="564" r:id="rId14"/>
    <p:sldId id="540" r:id="rId15"/>
    <p:sldId id="551" r:id="rId16"/>
    <p:sldId id="565" r:id="rId17"/>
    <p:sldId id="552" r:id="rId18"/>
    <p:sldId id="553" r:id="rId19"/>
    <p:sldId id="544" r:id="rId20"/>
    <p:sldId id="545" r:id="rId21"/>
    <p:sldId id="560" r:id="rId22"/>
    <p:sldId id="547" r:id="rId23"/>
    <p:sldId id="548" r:id="rId24"/>
    <p:sldId id="516" r:id="rId25"/>
    <p:sldId id="554" r:id="rId26"/>
    <p:sldId id="555" r:id="rId27"/>
    <p:sldId id="556" r:id="rId28"/>
    <p:sldId id="557" r:id="rId29"/>
    <p:sldId id="566" r:id="rId30"/>
    <p:sldId id="624" r:id="rId31"/>
    <p:sldId id="620" r:id="rId32"/>
    <p:sldId id="627" r:id="rId33"/>
    <p:sldId id="628" r:id="rId34"/>
    <p:sldId id="623" r:id="rId35"/>
    <p:sldId id="630" r:id="rId36"/>
    <p:sldId id="569" r:id="rId37"/>
    <p:sldId id="621" r:id="rId38"/>
    <p:sldId id="572" r:id="rId39"/>
    <p:sldId id="574" r:id="rId40"/>
    <p:sldId id="634" r:id="rId41"/>
    <p:sldId id="575" r:id="rId42"/>
    <p:sldId id="625" r:id="rId43"/>
    <p:sldId id="576" r:id="rId44"/>
    <p:sldId id="577" r:id="rId45"/>
    <p:sldId id="640" r:id="rId46"/>
    <p:sldId id="635" r:id="rId47"/>
    <p:sldId id="643" r:id="rId48"/>
    <p:sldId id="641" r:id="rId49"/>
    <p:sldId id="632" r:id="rId50"/>
    <p:sldId id="633" r:id="rId51"/>
    <p:sldId id="580" r:id="rId52"/>
    <p:sldId id="581" r:id="rId53"/>
    <p:sldId id="582" r:id="rId54"/>
    <p:sldId id="583" r:id="rId55"/>
    <p:sldId id="584" r:id="rId56"/>
    <p:sldId id="585" r:id="rId57"/>
    <p:sldId id="586" r:id="rId58"/>
    <p:sldId id="587" r:id="rId59"/>
    <p:sldId id="588" r:id="rId60"/>
    <p:sldId id="589" r:id="rId61"/>
    <p:sldId id="590" r:id="rId62"/>
    <p:sldId id="591" r:id="rId63"/>
    <p:sldId id="592" r:id="rId64"/>
    <p:sldId id="593" r:id="rId65"/>
    <p:sldId id="594" r:id="rId66"/>
    <p:sldId id="595" r:id="rId67"/>
    <p:sldId id="596" r:id="rId68"/>
    <p:sldId id="597" r:id="rId69"/>
    <p:sldId id="598" r:id="rId70"/>
    <p:sldId id="599" r:id="rId71"/>
    <p:sldId id="600" r:id="rId72"/>
    <p:sldId id="601" r:id="rId73"/>
    <p:sldId id="602" r:id="rId74"/>
    <p:sldId id="603" r:id="rId75"/>
    <p:sldId id="604" r:id="rId76"/>
    <p:sldId id="605" r:id="rId77"/>
    <p:sldId id="606" r:id="rId78"/>
    <p:sldId id="607" r:id="rId79"/>
    <p:sldId id="608" r:id="rId80"/>
    <p:sldId id="609" r:id="rId81"/>
    <p:sldId id="610" r:id="rId82"/>
    <p:sldId id="611" r:id="rId83"/>
    <p:sldId id="612" r:id="rId84"/>
    <p:sldId id="613" r:id="rId85"/>
    <p:sldId id="614" r:id="rId86"/>
    <p:sldId id="615" r:id="rId87"/>
    <p:sldId id="616" r:id="rId88"/>
    <p:sldId id="617" r:id="rId89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75" d="100"/>
          <a:sy n="75" d="100"/>
        </p:scale>
        <p:origin x="892" y="4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notesMaster" Target="notesMasters/notesMaster1.xml"/><Relationship Id="rId95" Type="http://schemas.openxmlformats.org/officeDocument/2006/relationships/tableStyles" Target="tableStyle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emf"/><Relationship Id="rId1" Type="http://schemas.openxmlformats.org/officeDocument/2006/relationships/image" Target="../media/image55.wmf"/><Relationship Id="rId4" Type="http://schemas.openxmlformats.org/officeDocument/2006/relationships/image" Target="../media/image58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0-28T18:31:46.652"/>
    </inkml:context>
    <inkml:brush xml:id="br0">
      <inkml:brushProperty name="width" value="0.05292" units="cm"/>
      <inkml:brushProperty name="height" value="0.05292" units="cm"/>
    </inkml:brush>
  </inkml:definitions>
  <inkml:traceGroup>
    <inkml:annotationXML>
      <emma:emma xmlns:emma="http://www.w3.org/2003/04/emma" version="1.0">
        <emma:interpretation id="{17125301-62D9-428E-9582-79AEA1D23D4A}" emma:medium="tactile" emma:mode="ink">
          <msink:context xmlns:msink="http://schemas.microsoft.com/ink/2010/main" type="inkDrawing" rotatedBoundingBox="17060,16279 20682,16171 20684,16229 17062,16336" semanticType="underline" shapeName="Other">
            <msink:sourceLink direction="with" ref="{5E07839D-0AC5-4808-AEBF-59E1A7B94A8C}"/>
            <msink:sourceLink direction="with" ref="{153FD68D-EE7A-49A9-94ED-6BCCBA55F70E}"/>
          </msink:context>
        </emma:interpretation>
      </emma:emma>
    </inkml:annotationXML>
    <inkml:trace contextRef="#ctx0" brushRef="#br0">17062 16313 186 0,'0'0'125'0,"0"0"-125"0,0 0 136 0,0-1-61 16,0 0-36-16,1 0 13 0,0 0 1 0,0 0 3 0,0-1-10 16,0 0-21-16,0 1-8 0,3-2-2 15,5-2-18-15,1 0 3 0,0 2 5 0,0 0-2 16,1 0-2-16,0 2 4 0,-3 0-4 0,-1 0 9 0,3 0 34 0,0 0-13 16,2 1 8-16,3 0-13 0,1-1-2 15,3 1-3-15,2-1 3 0,4 1-4 0,3 0-8 16,2 1-4-16,7 1-1 0,5-2 0 0,7 0-3 0,-1 0 2 15,1 1-4-15,-8-1 3 0,-2 0-14 0,1-2 9 16,-2 0-6-16,0 1 8 0,0 1 10 0,4 1 4 16,5 3 9-16,-3-2-4 0,7 0 4 0,-6 1-3 15,-4-2-5-15,2 0 3 0,-3 1-6 0,2-1 12 16,1 0-3-16,2-1 7 0,6 0 11 0,5 0 0 16,1 0 4-16,1 0-5 0,-6 0-13 0,-3 0-6 0,4-3-9 0,3 2 3 0,6-4-15 15,4 3 0-15,-3 1 1 0,-3 0 0 0,-5 0 8 16,-1-3-1-16,1 2 3 0,-3-1-4 0,5 2-1 0,-3 0-1 15,-4-3 0-15,1 2 1 0,-8 0 3 0,-1-1 9 16,1 2 2-16,-6-1 1 0,6 0 0 0,-3 0 1 16,2-3 3-16,1 2 2 0,-5 0 23 0,5 1-9 15,-7 0-6-15,-2-1-3 0,4 0-30 0,-4 1 0 0,6 1-2 16,3 1 2-16,-1-2 7 0,4-2-9 0,-7-1 8 16,-6-1-8-16,1 3-2 0,-8 1 2 15,0-1 0-15,-5 1 2 0,-1 0 0 0,-2-1 5 0,-3 2-7 16,3 0 6-16,-3 1 1 0,-1-1 5 0,2 0 3 15,-4 0 0-15,7-1 7 0,0 1-15 0,4 1 0 16,4-1-6-16,-12 1-1 0,10 0 3 0,-8 0 1 0,-6 0 0 16,7 0 1-16,-6 0 0 0,-2 0 0 0,2 0-1 15,-2 0-4-15,-3 0 1 0,2-1-1 0,0 1 0 16,-2-1-25-16,-1 0-44 0,-3 0-28 0,-1 0-13 16,-1 1-183-16</inkml:trace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0-28T18:34:46.592"/>
    </inkml:context>
    <inkml:brush xml:id="br0">
      <inkml:brushProperty name="width" value="0.05292" units="cm"/>
      <inkml:brushProperty name="height" value="0.05292" units="cm"/>
    </inkml:brush>
    <inkml:context xml:id="ctx1">
      <inkml:inkSource xml:id="inkSrc0">
        <inkml:traceFormat>
          <inkml:channel name="X" type="integer" max="192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66.66666" units="1/cm"/>
          <inkml:channelProperty channel="Y" name="resolution" value="66.66666" units="1/cm"/>
          <inkml:channelProperty channel="T" name="resolution" value="1" units="1/dev"/>
        </inkml:channelProperties>
      </inkml:inkSource>
      <inkml:timestamp xml:id="ts1" timeString="2021-03-10T20:06:00.561"/>
    </inkml:context>
    <inkml:brush xml:id="br1">
      <inkml:brushProperty name="width" value="0.1" units="cm"/>
      <inkml:brushProperty name="height" value="0.1" units="cm"/>
      <inkml:brushProperty name="fitToCurve" value="1"/>
    </inkml:brush>
  </inkml:definitions>
  <inkml:traceGroup>
    <inkml:annotationXML>
      <emma:emma xmlns:emma="http://www.w3.org/2003/04/emma" version="1.0">
        <emma:interpretation id="{00E57E4B-A4A8-4A79-B7F4-CA825644F5C7}" emma:medium="tactile" emma:mode="ink">
          <msink:context xmlns:msink="http://schemas.microsoft.com/ink/2010/main" type="writingRegion" rotatedBoundingBox="19488,11006 19647,14049 18203,14125 18044,11082"/>
        </emma:interpretation>
      </emma:emma>
    </inkml:annotationXML>
    <inkml:traceGroup>
      <inkml:annotationXML>
        <emma:emma xmlns:emma="http://www.w3.org/2003/04/emma" version="1.0">
          <emma:interpretation id="{278F1B76-4111-47CC-B3D7-49974D38411F}" emma:medium="tactile" emma:mode="ink">
            <msink:context xmlns:msink="http://schemas.microsoft.com/ink/2010/main" type="paragraph" rotatedBoundingBox="19488,11006 19647,14049 18203,14125 18044,1108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F3D64AF-4EB9-4E07-B1EC-1C8D5EC86FB8}" emma:medium="tactile" emma:mode="ink">
              <msink:context xmlns:msink="http://schemas.microsoft.com/ink/2010/main" type="line" rotatedBoundingBox="19488,11006 19647,14049 18203,14125 18044,11082"/>
            </emma:interpretation>
          </emma:emma>
        </inkml:annotationXML>
        <inkml:traceGroup>
          <inkml:annotationXML>
            <emma:emma xmlns:emma="http://www.w3.org/2003/04/emma" version="1.0">
              <emma:interpretation id="{487842A5-2A45-494C-BE8B-8F993EBBE990}" emma:medium="tactile" emma:mode="ink">
                <msink:context xmlns:msink="http://schemas.microsoft.com/ink/2010/main" type="inkWord" rotatedBoundingBox="19488,11006 19631,13738 18796,13782 18653,11050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735 11644 54 0,'0'0'0'0,"0"0"69"0,0 0 26 0,-1-1 44 0,0 0 13 15,0 0-61-15,-1 0-15 0,1-1-69 0,0 1 5 16,1 0-12-16,0 0 5 0,0 0-3 16,-1 0-2-16,0-1-2 0,0 1-8 0,0 0 8 15,0 0 1 1,0 0 2-16,0 0-1 0,-1 0 11 0,0 0 1 15,0 0 6-15,-1 0 9 0,1-1-23 0,1 1 1 0,0 0-7 16,0 0-4-16,0 0 8 0,0 0-4 0,0 1 4 16,0-1-7-16,0 0 2 0,0 0 5 15,1 0-1-15,0 1 11 0,0 0 10 0,0 0-2 16,0 0 5-16,0 0-1 0,0 0-8 0,0 0 1 16,1 0-2-16,0 0 2 0,0 0-3 15,0 1 2-15,0 0-3 0,0 0-14 0,0 0 3 16,0 1-5-16,1 0 5 0,2 3 4 0,1 2-7 15,1 4 0-15,0-3-4 0,-3 0 1 0,0-1 6 16,1 1 1-16,2 3 2 0,1 0-10 0,-2-2 8 16,0-1-3-16,0-2 5 0,-4-1-9 0,4-2 3 0,6 2 0 0,-3-2 1 15,5 1 4-15,-2 1 20 0,3 1 2 0,-8-3 9 16,7 0 34-16,7 0-34 0,-10-1 6 0,10 1-18 16,-8-2-19-16,-2 0 4 0,5 2-5 0,-2-1 6 15,-2 1-9-15,-2 0 0 0,-3-2 0 0,-3 1 0 16,0 0 4-16,1-1-3 0,-2 2 6 0,-1-1-5 15,0-1 4-15,0 0-48 0,0 1-6 0,0 0-20 0,1 1-67 16,-1-1-55-16,1 1-8 0</inkml:trace>
          <inkml:trace contextRef="#ctx0" brushRef="#br0" timeOffset="585.4598">963 11617 493 0,'0'0'1'16,"-1"-1"0"-16,0 0 7 0,0 0-5 0,0-1 5 16,-1-2-8-16,-1 0-7 0,3 3 5 0,-2-2-4 15,1 1 6-15,0 1-3 0,-1 0 2 16,1 0 0-16,-1 0 3 0,1 0 3 0,-1 0-5 15,1 1 6-15,0 0 14 0,-2-2 24 0,1 1-1 16,1 0 6-16,0 0-15 0,0-1-8 0,-1 0-2 16,1 1-1-16,1 0-9 0,-1 0-3 0,0-1-4 15,0 1 2-15,0 0-4 0,1 0-4 0,0 0 2 16,-1 0-3-16,0 0-12 0,0 1 9 0,0 0-6 16,0 1 9-16,-1 0 3 0,0 0-2 0,-11 6 5 15,3-4-5-15,4 12-4 0,-6-4 10 16,8 8-8-16,1-2 8 0,-1-1-9 0,-3-1-1 15,-1-3 7-15,6 3-4 0,1-3 8 0,0 1-9 16,-7-2 2-16,3-1-4 0,-1-1 4 0,1-1 10 16,1-1-5-16,1-2 8 0,-1 2-4 0,1-2 15 15,-1-1-4-15,1 1 7 0,-6 1-11 0,1-1-17 16,-1-1 2-16,4 3-6 0,0-3 4 0,4 1-12 16,-1 0-4-16,-1-1-7 0,1-1-49 0,-1 0-63 15,1-1-20-15</inkml:trace>
          <inkml:trace contextRef="#ctx0" brushRef="#br0" timeOffset="-17580.39">1271 11466 42 0,'0'0'0'0,"-1"0"13"0,0-1 137 0,0 0-28 0,0 0 15 16,0 0-49-16,0 0-7 0,-1-1-11 0,1 2-6 0,-8-6-1 15,2-1-35-15,-1 2-7 0,2-1-2 0,-1 2-1 16,0 1 2-16,3 0-7 0,-1 0 1 16,0-2-4-16,-2 2-3 0,0 1 1 0,-2-1 7 15,2 0-2-15,-3-2 25 0,0 0 20 0,-2 0-3 16,-3-2 8-16,4 2-8 0,-2-1-22 0,0 1-1 0,2-1-8 15,-3 1-13-15,2 3 1 0,-4 0-3 0,-1-9 2 16,-2 4-6-16,1 3-5 0,-2 1 1 16,1 3-2-16,1 1-2 0,-7 4 0 0,2 0 2 0,-8 3-1 15,4 1 2-15,7-2 3 16,0 2-3-16,10-4 3 0,-4 2 0 0,2 0-2 16,5-3 3-16,-1 1-3 0,1 1 6 0,-1-5-3 15,-1 7-2-15,1 2 1 0,-2-2 2 0,1 6-7 0,-2-1 5 0,1-4-6 0,2 4 3 0,2-7 0 16,-2 6-4-16,1 6 2 0,4-4 0 0,-2 1 2 15,2-2 0-15,-1-2 1 16,0 6-4-16,0 6 0 0,-1 3 3 16,3-1-1-16,-2-2 0 0,-1-5 1 0,-1-3-2 0,3 1 2 15,-2-1-6-15,2-1 3 0,2 0 3 0,-1 3-1 16,-8 0 0-16,5 0 4 0,3 4-9 0,-1 0 8 16,3 0 2-16,2-5 12 0,2 8 2 0,2-6 2 0,0-1 7 15,4 4-9-15,-3-7 6 0,4 2-9 0,-8 2-7 16,11-5-1-16,0 3-5 0,-2 2 4 0,3-5-7 0,3 6-3 15,-2-6 2-15,4-1-1 0,0 2 11 0,-4-1-8 16,6-2 8-16,-2-2-8 0,2-1 0 0,-1-4 2 16,-4-2-2-16,-2 2 3 0,0-2 6 0,3-1 4 15,-2 1 4-15,3 10-1 0,-1-5 3 0,0-2-2 16,2-2-1-16,-2 0 0 0,-1-3-9 0,0 0 4 16,1-1-3-16,-1-1 4 0,2 0-3 0,-3-1-7 15,-3 0 5-15,2-1-4 0,-5 0 7 0,1-1 12 16,2 0-5-16,-4 0 8 0,-2-1 4 0,0 1 1 15,-3-14 2-15,8-1-3 0,-4 2-14 0,1-2-1 0,-3 3-5 16,-4 2 5-16,1-3-6 0,7-4-1 0,-4 3-6 0,1-7 4 0,-3 1-5 0,-1 2 13 16,-1-3-4-16,6 5 5 0,-1 3-12 0,-2 1-3 15,0 0 3-15,4 1-3 0,-2 1 4 0,0-2 2 16,0 1-4-16,-4 1 5 16,0 0 7-16,0-2 2 0,-1 5-2 15,2 1 1-15,-1-3-4 0,-2 4 6 0,-4-9-2 16,1 2 2-16,0 1-7 0,-1 0-2 0,-3-1 1 0,5-2-3 0,-17-2-3 0,0 0-3 15,7 3-1-15,-2-2-2 0,3 2-2 0,0 3-6 0,-4-1-3 16,-1-1-1-16,1 1-13 0,2-1-2 0,-2 0 7 16,-1 2-6-16,2 0 14 0,0 1-26 0,1 1-7 15,0-1-9-15,1 1-56 0,1 2-97 0,0 0-25 16,-1 2-45-16,-1 4-280 0</inkml:trace>
          <inkml:trace contextRef="#ctx0" brushRef="#br0" timeOffset="-14733.55">1084 12251 256 0,'0'0'79'0,"0"0"-22"15,-1-1 39-15,0 0 12 0,0 0-48 0,0 0-6 0,0 0 34 16,-1 0-7-16,-1 0 18 0,1 0-5 15,0 0-48-15,0 0 0 0,0 0-17 0,1 1-22 0,-2-1-4 0,2 1-5 0,-1 0 2 16,-1 0-1-16,1-1-3 16,0-1 8-16,0 1-5 0,0 0 3 0,1 0 6 15,0 0-8-15,0 1 7 0,0 0-7 0,0 0 2 0,0 0-1 0,0 0 0 16,-1 0-4-16,1 0 1 16,0 1 1-16,1 0 0 0,0 0-8 0,0 2 11 15,0-1-2-15,0 3 6 0,0 5-2 0,0 0 1 16,1 1-3-16,0 1 1 0,2 2 0 0,1 3 0 0,0 2 4 15,1 3-1-15,1 3 14 0,-1 3 4 0,-1-2-2 16,1 3 2-16,1 1-2 0,-1-3 8 0,0 4-3 16,0-2 3-16,0-1-11 0,1 0 1 0,0-1-4 15,0 0 1-15,1 1-10 0,1 5 3 0,-2 1-3 0,2 4 0 16,-1 2-10-16,-3 4 10 0,0 3-5 0,-3-4 8 16,-1-3-10-16,2-6 9 0,0-9 3 0,0-2 0 0,-1-4-4 0,-1-5 3 0,0 0-4 15,0-2 4-15,0 0 0 0,0 0-6 0,0-3 5 16,0 0-6-16,0-2 2 0,0 1-9 0,0-2-5 0,0-1-2 31,0 1-30-31,0-1-48 0,0-2-11 0,0 0-18 16,0-1-98-16</inkml:trace>
          <inkml:trace contextRef="#ctx0" brushRef="#br0" timeOffset="-12925.01">1134 13299 1046 0,'0'0'38'0,"0"-1"-7"0,-1 0 14 16,0 0 0-1,0 0-12-15,-1-1-24 0,1 0-6 0,1-1 10 16,-1 0-6-16,0 0 30 0,-1-1-35 0,0 0 9 16,-1-1-16-16,0 1 6 0,0 0 1 0,0 0-6 0,-3 1 3 15,0-3-16-15,-2 2 1 0,1 0 4 0,-3 0-3 16,1 0 6-16,-3 0 5 0,-1 0 0 0,3 3 3 15,-4-2 1-15,0-7 0 0,2 4 0 0,-7-1 3 0,8 5-2 16,-4 0-2-16,-5 1 1 0,14 1-2 0,-20 0-4 16,5 2 5-16,12 0 2 0,-16 5 2 0,18-5 11 15,2 1-14-15,-9 4 1 0,5 0-4 0,-2-2-6 0,1 9 3 16,4 3-5-16,-2 4 4 0,2 2 1 0,1 4 8 16,-3-1-4-16,-6 4 3 0,4-4-12 0,4 5 11 15,2-1 1-15,1-1 4 0,3 1 2 0,0-4-11 16,0 1 2-16,4-6-4 0,0 4 11 0,1 3-5 15,1-1 2-15,-1 0-2 0,3 0 5 0,2 0-9 16,1-2 8-16,-3 2-8 0,8-5 9 0,6 1 1 16,3-2-9-16,-18-4 5 0,22 6-7 0,-1-5 5 0,-3-4 6 15,12 0-2-15,-14-9 4 0,0 4-1 0,-1-4 0 16,1-4 0-16,-1 11 8 0,2-6 2 0,2-4 0 16,0-2 0-16,1-2 2 0,3-4 22 0,0-3-4 0,1-6 11 15,-3 11 16-15,-5-20 5 0,-4-6-1 0,-1 5 1 16,1-2-5-16,-1 3-11 0,-3 1 5 0,1-2-7 15,-6 3 1-15,-1 0 5 0,-2 0 0 16,-3 2 0-16,0 1-13 0,-3 0-5 0,9 2-3 16,-3-2 0-16,-6 0-8 0,-4-5-9 0,-2 1-6 0,-2 5 0 15,-2-1-14-15,-2-3-24 0,6 1-5 0,-12-7-9 16,-12-1-47-16,6 9-5 0,-8-3-12 0,1 3 2 16,0 1-53-16,-9 0-59 0,8 2-20 0,-7 1-23 15,7 2-169-15</inkml:trace>
          <inkml:trace contextRef="#ctx0" brushRef="#br0" timeOffset="-7719.55">784 13443 256 0,'0'0'3'0,"0"0"21"0,0 0 47 0,0-1 13 16,0 0 9-16,0 0-11 0,1 0-61 0,1 0-2 15,-2 0-9-15,0 0-10 0,0-1 7 0,0 1 3 0,0 0 1 0,0 0 15 16,0 0 38-16,1 0 0 15,-1 0 16-15,0 0 21 0,0 0-26 0,0 0 1 0,1 0-11 16,0 0-18-16,0 0-9 0,0 0-7 0,-1 0 0 0,0 0-13 0,0 0-7 16,0-1 8-16,0 1-8 15,0 0 0-15,0 0 9 0,0 0 0 0,0 1 3 16,0 0 2-16,0-1-5 0,0 0-2 0,0 0-1 16,-1 0-15-16,1 1-1 0,0 0-1 0,0 0 3 0,0 1 13 0,0 0-4 15,0 1 6-15,1 0-5 0,0 0 10 16,0 1 4-16,0-1-9 0,0 0 5 0,1 0-22 15,0 0 3-15,1-1-2 0,2 4 2 0,-1 4-2 0,3-2-1 16,3 1 3-16,5 1-3 0,-9 2 0 0,1-3 8 16,4 3-4-16,-9-5 6 0,7 4 0 0,4 0-3 15,-2 1-2-15,-3 1-1 0,8-1-5 0,-3 1 0 16,-2-5 1-16,7 3-1 0,-9 0-2 0,0-1 5 16,-1 2-3-16,-2-1 5 0,0-2-5 0,-1 1 0 15,-2-2 2-15,2 1-1 0,-1-1 0 0,-1-1 4 0,0 0-5 16,-1-2 2-16,-1-1-2 0,0-1 10 0,0-1-3 0,0 1 3 0,1 1-5 15,1-1-4-15,-2 0 0 0,0 0-3 0,0-1-10 0,0 0-37 16,0 0 3-16,0 0-17 0,0 0-24 0,0 0-21 16,-1 0-18-16,0-1-3 0,0 0-83 0,0 0-159 0</inkml:trace>
          <inkml:trace contextRef="#ctx0" brushRef="#br0" timeOffset="-7136.87">1047 13416 484 0,'0'0'49'0,"0"0"88"16,0-1-112-16,0 0-16 0,0-1-4 0,0-2-2 15,0-6-3-15,0 3-2 0,1 0 9 0,-1 1-6 16,1 1 20-16,0 0-3 0,0-2 1 0,0 0-1 15,-1 2-5-15,0 1 11 0,0 2-6 0,0 1 9 0,0-1-1 16,0 0 1-16,0 0 6 0,0 1 0 0,0 0 28 16,0 0-7-16,0 0-3 0,0 0-1 0,-1 0-13 0,0 0-16 15,0 0 4-15,0 0-11 0,0-1-6 0,0 1 2 16,0 1-8-16,1 0 6 0,0 0-3 0,-1 0 3 16,0 0 2-16,0 1-2 0,0 1 0 0,-1-1 7 15,1 0-1-15,1 1 1 0,-4 8-16 0,2 0 4 16,-1 7-9-16,1-10 8 0,-1 7-7 0,-2 5 3 15,2-9 0-15,-1 17 0 0,2-9-5 0,0-5 7 0,-2 8-1 0,-1-6 3 16,0 2 3-16,0 3-7 0,2-2 4 0,-1-4-5 0,0 0 11 16,0-1 4-1,-1 1 2-15,0-4 1 0,2 2 21 0,0-2-16 16,1-3 1-16,-1 2-9 0,1 1-12 0,1-2 6 0,-1 1-6 16,-3 2 5-16,0-2-13 0,2 0 5 15,-2-2 3-15,3-1 0 0,-1 2-2 0,0-4-10 16,-1 2-2-16,1 0-4 0,3-5-19 0,-3 2-28 0,3-2-12 0,-1 1-9 15,0 0-86-15</inkml:trace>
          <inkml:trace contextRef="#ctx0" brushRef="#br0" timeOffset="-6693.9797">1233 13625 1223 0,'-1'0'30'0,"0"-1"39"0,0 0-36 16,0 0-26-16,0 0-4 0,0 1-3 0,0 0 2 0,0 0 10 15,0 0 7-15,0 0-2 0,0 0 11 0,-1 0-25 16,1 0 3-16,0 0-10 0,0 1 1 0,0 0 5 15,0 0-2-15,0 0 3 0,-1 1-13 0,0 0 6 16,-1 4 2-16,-2 0 1 0,2 0 2 0,0 2 5 16,1 0-5-16,2 2 5 0,0-2-11 0,0 1 5 15,0 0 0-15,0-2 3 16,0 2-3-16,1-2 0 0,0-1-6 0,1 1-1 0,0-2-52 0,0 1-65 0,3 1-8 16,-3-3-19-16,1 2-46 0</inkml:trace>
        </inkml:traceGroup>
        <inkml:traceGroup>
          <inkml:annotationXML>
            <emma:emma xmlns:emma="http://www.w3.org/2003/04/emma" version="1.0">
              <emma:interpretation id="{453094A9-FDF7-4A70-9537-7D9104577A19}" emma:medium="tactile" emma:mode="ink">
                <msink:context xmlns:msink="http://schemas.microsoft.com/ink/2010/main" type="inkWord" rotatedBoundingBox="18217,14109 18218,14124 18203,14125 18203,14110"/>
              </emma:interpretation>
              <emma:one-of disjunction-type="recognition" id="oneOf1">
                <emma:interpretation id="interp1" emma:lang="" emma:confidence="0.5">
                  <emma:literal>.</emma:literal>
                </emma:interpretation>
                <emma:interpretation id="interp2" emma:lang="" emma:confidence="0">
                  <emma:literal>,</emma:literal>
                </emma:interpretation>
                <emma:interpretation id="interp3" emma:lang="" emma:confidence="0">
                  <emma:literal>\</emma:literal>
                </emma:interpretation>
                <emma:interpretation id="interp4" emma:lang="" emma:confidence="0">
                  <emma:literal>`</emma:literal>
                </emma:interpretation>
                <emma:interpretation id="interp5" emma:lang="" emma:confidence="0">
                  <emma:literal>'</emma:literal>
                </emma:interpretation>
              </emma:one-of>
            </emma:emma>
          </inkml:annotationXML>
          <inkml:trace contextRef="#ctx1" brushRef="#br1">68 14363 0</inkml:trace>
        </inkml:traceGroup>
      </inkml:traceGroup>
    </inkml:traceGroup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0-28T18:34:48.374"/>
    </inkml:context>
    <inkml:brush xml:id="br0">
      <inkml:brushProperty name="width" value="0.05292" units="cm"/>
      <inkml:brushProperty name="height" value="0.05292" units="cm"/>
    </inkml:brush>
  </inkml:definitions>
  <inkml:traceGroup>
    <inkml:annotationXML>
      <emma:emma xmlns:emma="http://www.w3.org/2003/04/emma" version="1.0">
        <emma:interpretation id="{C886E796-6646-4892-8F80-2BA261D44C61}" emma:medium="tactile" emma:mode="ink">
          <msink:context xmlns:msink="http://schemas.microsoft.com/ink/2010/main" type="writingRegion" rotatedBoundingBox="21256,10753 21772,13421 20899,13590 20384,10922"/>
        </emma:interpretation>
      </emma:emma>
    </inkml:annotationXML>
    <inkml:traceGroup>
      <inkml:annotationXML>
        <emma:emma xmlns:emma="http://www.w3.org/2003/04/emma" version="1.0">
          <emma:interpretation id="{47A9811F-C8BF-4CEC-9DA7-6CD353BDC352}" emma:medium="tactile" emma:mode="ink">
            <msink:context xmlns:msink="http://schemas.microsoft.com/ink/2010/main" type="paragraph" rotatedBoundingBox="21256,10753 21772,13421 20899,13590 20384,1092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57318AF-1B4C-476E-9204-296F9C554853}" emma:medium="tactile" emma:mode="ink">
              <msink:context xmlns:msink="http://schemas.microsoft.com/ink/2010/main" type="line" rotatedBoundingBox="21256,10753 21772,13421 20899,13590 20384,10922"/>
            </emma:interpretation>
          </emma:emma>
        </inkml:annotationXML>
        <inkml:traceGroup>
          <inkml:annotationXML>
            <emma:emma xmlns:emma="http://www.w3.org/2003/04/emma" version="1.0">
              <emma:interpretation id="{CE68D414-1B37-4937-8625-51E8F7AA2A64}" emma:medium="tactile" emma:mode="ink">
                <msink:context xmlns:msink="http://schemas.microsoft.com/ink/2010/main" type="inkWord" rotatedBoundingBox="21256,10753 21772,13421 20899,13590 20384,10922"/>
              </emma:interpretation>
              <emma:one-of disjunction-type="recognition" id="oneOf0">
                <emma:interpretation id="interp0" emma:lang="" emma:confidence="0.5">
                  <emma:literal>y</emma:literal>
                </emma:interpretation>
                <emma:interpretation id="interp1" emma:lang="" emma:confidence="0">
                  <emma:literal>Y</emma:literal>
                </emma:interpretation>
                <emma:interpretation id="interp2" emma:lang="" emma:confidence="0">
                  <emma:literal>T</emma:literal>
                </emma:interpretation>
                <emma:interpretation id="interp3" emma:lang="" emma:confidence="0">
                  <emma:literal>4</emma:literal>
                </emma:interpretation>
                <emma:interpretation id="interp4" emma:lang="" emma:confidence="0">
                  <emma:literal>@</emma:literal>
                </emma:interpretation>
              </emma:one-of>
            </emma:emma>
          </inkml:annotationXML>
          <inkml:trace contextRef="#ctx0" brushRef="#br0">2518 11430 306 0,'0'0'26'0,"0"0"-8"0,0-1 47 15,0 0-7-15,0 0 6 0,0 0-43 0,0 0-17 16,-1 0 5-16,1 0-9 0,0 0 3 0,0-1-2 16,0 2 0-16,0-1 1 0,0 1 9 0,1-1-6 15,0 1 7-15,0 0-5 0,0 0 25 0,0 0 14 16,0 0-2-16,0 0 8 0,0 0 7 0,0 0-18 15,1 0 5-15,-2 0-9 0,0 0 20 16,0 0-25 0,0 0 3-16,0 0-12 0,0 0-3 0,0 0-14 15,0 0 8-15,0 0-10 0,0 0 7 0,0 0 9 16,0 0-1-16,-2 0 4 0,1 0-17 0,0 0-4 0,0 0-2 16,0 0 0-16,1 0 7 0,0 1-7 15,0 0 7-15,0 1-7 0,0-1 3 0,0 0 3 0,0 0-5 16,0 0 6-16,0 0-3 0,0 0 7 15,1 0-1-15,0 1 5 0,0 0 0 0,0 0 0 16,1-1-1-16,-1 0 0 0,1 2-3 0,0-1 9 16,2 1-7-16,2 1 6 0,6 3-14 0,-4-2 1 15,-4-4 1-15,10 5-1 0,-12-6 0 0,4 2-6 16,10 5 1-16,-8-5-2 0,12 5-4 0,-6-3 6 16,-6-2-2-16,3 2 4 0,-7-4 2 0,4 0-1 15,-2 0 2-15,0 0-3 0,3 1-4 0,3 1 3 16,-4-1-4-16,-2 0 3 0,2 0 0 15,-4-1 1-15,5 1 2 0,-5-1-1 0,-3 0 1 16,2 0-3-16,-1 0 1 0,-1 0-2 16,0 0 0-16,1 1-35 0,0 0-16 0,1 0-13 15,-1-1-97-15,0 0-74 0,-1 0-20 0</inkml:trace>
          <inkml:trace contextRef="#ctx0" brushRef="#br0" timeOffset="840.29">2924 11328 301 0,'0'0'153'0,"0"0"-133"0,0 0 161 15,0 0-75-15,0 0-82 0,0 0-24 0,0-1 6 16,0 1-11-16,0-1 16 0,0 1-2 16,0 0 5-16,0 0-3 0,0 0 5 0,0-1-19 0,0 0 3 0,-1 1-7 0,1 0 13 0,0 0-3 15,0 0 1-15,-1 0-1 0,1 0 0 16,-1 0 10-16,0 0-8 0,0 0 9 0,0 0 4 15,-1 1-2-15,-1 0-1 0,-8 4-1 0,2-1-4 16,-1 1-8-16,1 1 10 0,0 0-10 0,0 0-1 0,0 0 6 16,2 0-7-16,2-5 6 0,0 4-9 15,2 1 15-15,0-1 0 0,0-1 8 0,-1 1 0 16,1-1 4-16,1 2-4 0,-1 0 5 0,1-1 6 16,1 2-9-1,-3-1 1-15,1 1-5 0,0-1-11 0,-1-1 2 16,0 1 2-16,-1-5-1 0,1 7-6 0,1-3 5 15,2 3-6-15,-1-2 6 0,-4-1-8 0,0-2 5 16,1 0-4-16,2-1 3 0,1-1-8 16,0 0 3-16,1 0 0 0,0 0 3 0,0 0 4 15,-2 0 7-15,1 0-1 0,1 0 2 0,0 0-2 16,0 0-8-16,0 0 3 0,0 0-4 0,0 0-3 0,0 0 0 0,0 0-5 0,1 0 4 16,0 1-6-16,0-1 7 0,0 0-1 0,0 0 2 15,0-1-2-15,0 0 1 0,0 1 0 0,0 0 1 16,0 0-2-16,0 0 1 0,0 0 5 0,0 0-1 31,0 0 1-31,0 0-5 0,0 0 2 0,1 0-3 16,0-1 6-16,-1 0-2 0,0 0 1 0,0 0-3 15,0 0-3-15,0 1 1 0,0 0-3 0,0 0 3 16,0 1-3-16,0-1 4 0,0 0 4 0,0 0 0 16,0 0-2-16,0 0 34 0,1 0-11 0,-1 0 19 15,0 0-8-15,0 0-14 0,0 0 3 0,0 0-8 16,0 0-8-16,0 0-7 0,1 0-2 0,0 1-1 15,0 4-3-15,1 2-5 0,-2-7 8 0,2 8-8 16,3 2 11-16,-3-2 5 0,3 6-6 16,-2-5 6-16,-1-2 1 0,2 2 6 0,-1 4 3 0,-1-6 0 0,0 4 2 0,-1-4 6 15,0-3-6-15,0 1 4 0,-1-2-14 0,1 4-2 16,0-2 4-16,-1-2-3 0,1 2 0 0,0-2 0 16,-1-1-7-16,1 0 5 15,0 2 1-15,-1-3-8 0,0-1 6 16,2 1-7-16,-2-1 12 0,1 1-20 0,0 0-6 15,0 0-12-15,0 0-78 0,0 0-196 16,0-1-136-16</inkml:trace>
          <inkml:trace contextRef="#ctx0" brushRef="#br0" timeOffset="-17833.36">2741 11248 493 0,'0'-1'43'0,"0"0"-3"0,0 0 25 16,1-1-7-16,-1 0-3 0,1-1-14 0,0 1 16 16,1-3-1-16,-1-1 6 0,1-5 4 0,-1 4-25 15,0 0 4-15,-1 4-13 0,1-4-19 0,0-2-2 0,-1 5-8 16,0-3 5-16,0 5-6 0,0-4-7 0,0 0 7 16,0 5-7-16,0-1 10 0,-3-5-2 0,1 3-3 15,-4-5 1-15,0-1 3 0,5 8 1 0,-6-1 1 16,4 1-1-16,-11-8-2 0,-3 4-3 0,6 4 3 0,-15 2-3 0,15 1 1 0,-3 2-1 0,1 2 1 0,10-3 1 31,-5 0 2-31,-2 12-10 0,0-1 6 0,-12 0-6 16,11 1 10-16,0 4-6 0,1-3 1 0,2 0-1 15,0 0 16-15,2-1-1 0,0-2 0 0,1 4-2 16,0 0-6-16,-3-2 5 0,2 3-4 0,-4 1 3 16,3 0-13-16,0 0 4 0,0 2 2 0,0-1 1 0,2 0-1 15,-1 5 6-15,2-1-4 0,0 5 7 0,-1-3 8 16,1-4-7-16,2 4 5 0,0-4-5 0,1 6 9 0,0 3-15 15,0-5 1-15,-12-2-6 0,6-2-2 0,3-1 3 16,2 1-2-16,0 2 1 0,2-2-1 0,0 0 4 16,2 0-2-16,-1-3 3 0,2 3-10 0,0-5 9 15,0-4-2-15,3 6 5 0,1-3-7 0,2 5 3 16,2 1 2-16,-2-4 0 0,1-3 1 0,1 1-5 16,-8 2 1-16,10-3-1 0,4 2 3 0,2-4-3 15,1-2 5-15,6 4-3 0,-5-3 10 0,2-5-6 0,1 1 4 16,-2-1-3-16,2-1 7 0,-2-1 2 0,1-2-4 15,-11 0 4-15,9 10-10 0,-3-5 19 0,-2-3 4 16,5-3 6-16,-6-3 11 0,0-2-17 0,1 0-4 16,-2-1-3-16,1-2-15 0,-4 6-2 0,6-11 0 0,2 1-2 0,0 3-4 15,0 0 12-15,-3-9-5 0,-8-5 11 16,8-1 10-16,-2-3 6 0,2 2 2 0,4 2-3 16,-5-2-14-16,2 0 5 0,-3 1 1 0,4-1 3 15,-8-1 9-15,2 3-6 0,-2-2 1 0,0-3-2 16,-1 3 11-16,-2 0 0 0,-1-3 1 0,-2 3-2 15,-1-8-9-15,-1 3-9 0,1 3 2 0,11 0-5 16,-7 3-10-16,-5 0-3 0,-1 3-4 0,-1 1 2 0,-1 3-4 0,-2 0 0 0,0 0-4 16,-1 1 1-16,-3 0 2 0,-1-1-3 0,-2 2 2 15,5 0-3-15,-19-2-1 0,5 3-26 0,-10-3-2 0,4 2-10 16,-4 1-36-16,-10-3-34 0,5 5-5 0,-15-3-13 16,9-2-52-16,-1 2-177 0</inkml:trace>
          <inkml:trace contextRef="#ctx0" brushRef="#br0" timeOffset="-15674.71">2796 12176 721 0,'0'0'249'0,"0"0"-326"0,0-1 301 0,0 0-163 0,0 0-23 0,0 0-17 15,0-1-6-15,0 1 1 0,0 0 10 0,0 0 1 16,1 0-6-16,0-1 1 0,0 1-24 0,1 0 11 16,-1 0-6-16,0 0 7 0,0 0-10 0,0 0 2 15,0 1 5-15,-1 0-4 0,0 0 3 0,0 0 21 16,0 0 0-16,1 0 9 0,-1 0-2 0,0 0-10 15,1 0-5-15,-1 0-1 0,0 0-15 0,0 0-1 16,0 0 0-16,0 0 1 0,0 0 4 0,0 0-7 16,0 1 4-16,0 0-4 0,0 0 3 15,0 0 2-15,0 0-4 0,0 2 4 0,0-1 1 0,0 4 0 16,1 2-3-16,0 3 2 0,0 2 4 0,0-1-1 16,1 5-2-16,0 0-1 0,2 2-4 0,-1 3 2 15,0 1 2-15,1 3 0 0,0 3 1 0,1-2-3 16,-1 6 1-16,0-3-2 0,2 2 5 0,0 4-10 15,-1-10 9-15,1 2-7 0,0-5 14 0,-2-6 7 16,0 1-3-16,1-1 4 0,0 0-7 0,0 0 2 0,-1-1-3 0,0 1 3 16,2 1-1-16,-2 0-14 0,2 4 4 0,0-3-7 15,-1 3-1-15,2 0 5 0,-1-1 0 0,-1 4 3 0,0-2-2 16,-1-1 1-16,1 2-3 0,0-5 4 0,-1 2-3 0,-1-5 1 16,-1-1 3-16,0-2-2 0,-2-9-5 0,0 4-27 15,0-4-9 1,0 3-8-16,-2 2-58 0,1-4-95 0,0-2-42 0</inkml:trace>
          <inkml:trace contextRef="#ctx0" brushRef="#br0" timeOffset="-13742.01">3021 13158 1198 0,'1'-1'3'0,"0"0"-2"0,0 0 15 0,0-1-7 16,-1 1 7-16,2-5-15 0,0-5-2 0,0 0 6 15,-1 5-5-15,-1-3 10 0,0 7-6 0,1-3 1 0,0 0-3 16,1-1-6-16,0-10-15 0,-2 8-12 16,1 3-1-16,-1 3-46 0,0 1 22 0,0-2 4 0,0-1 7 15,-1-3 14-15,1 5 24 0,-1 0-9 0,-3-4 16 16,-1 3 9-16,-12-1-9 0,9-2 10 0,-8-3-9 16,4 4 18-16,1 2 8 0,-4-1 7 0,8 3-2 15,0 1 10-15,0 0-23 0,0 2-1 0,2 1-5 0,-1 4 0 0,-1 7 20 16,-2-5-8-16,-5 8 11 15,2-5-11-15,2 4-13 0,-3 2 5 0,1-1-11 0,0 4-6 0,2 1 1 16,-4-2-1-16,8 4 4 0,-7-3 6 0,6 1-7 16,3 0 5-16,-5 0-6 0,-5 3 7 0,7 1-10 15,4 0 1-15,2-1-3 0,1-1 12 0,0 4-6 16,2 1 1-16,2-5-2 0,3 3 0 0,-1-4-8 16,0-3 6-16,2 2-7 0,-1-2 14 0,0-3-12 15,2 0 1-15,1 1-6 0,-7-3-2 0,11 0 12 16,2-2 0-16,2-1 5 0,1 0-3 0,1-2 5 15,5 2-7-15,-3-7 6 0,3-1-4 0,4-3 6 0,-3 12 11 16,-5-8-2-16,5-3 43 0,2-2 12 16,-4-3 0-16,9-4 5 0,-11 0 12 0,-3-3-21 0,0-2 9 0,-1 8-15 15,0-14-14-15,2 1-25 0,-1-2-2 16,-1-1-7-16,0 0-12 0,1-1 4 0,-4-4-6 16,7 4 6-16,-11-3 1 0,-5-4 1 0,6 3 4 0,1-3-3 15,-2 2 8-15,0 3 28 0,-4-4-7 0,1 1 13 16,-8-1-22-16,-5 0-15 0,-3 0-2 0,-5 2-4 15,0 1-5-15,11-2-5 0,-10 4 1 0,-5-1-4 0,0-1-8 0,-1-1-12 16,0 0-1-16,-3-3-7 16,2 1-27-16,-3 3-37 0,-1 0-15 0,1 0-9 0,-11 1-94 15,-5 1-241-15</inkml:trace>
          <inkml:trace contextRef="#ctx0" brushRef="#br0" timeOffset="-5986.4397">3164 13121 885 0,'0'0'6'0,"0"0"2"0,0-1 10 16,0 0-10-16,0-1 7 0,0 0-19 0,0 0 3 15,0 0 1-15,0 0 1 0,0-1 3 0,0 2-21 0,0 0-2 16,0 0-8-16,0 0-3 0,0 0 27 0,0 0-5 15,-1 1 10-15,-1 0-5 0,0 0 33 0,0 1-5 16,1 0 17-16,0 0 9 0,0 0 15 0,-1 0 4 0,-1 0 1 16,-4 3 3-16,2-1-27 0,-2 1-3 0,-2 0-9 15,2-1-22-15,5 0-1 0,-5 1-5 0,5-2 3 16,0 0-10-16,1 1 0 0,-4 6 1 0,-2-3-1 16,3 0-1-16,0 1-3 0,1-1 1 0,1-1-1 15,0 3 5-15,-1-4 5 0,1 0-1 0,1 0 1 0,0 1 3 16,0-1-5-16,0-1-4 0,1-1 0 0,0 1 0 15,0 2-2-15,0-2 4 0,-1 0-2 0,0 0 5 0,0-1-4 0,0 1 2 16,1-2-3-16,0 1-2 0,-1 0 17 0,0 0 3 16,0 0 6-16,0 0 7 0,1 0-5 0,0-1-2 15,-1 0 0-15,1 0-2 0,-2 0-14 0,2 0 6 16,0 0-10-16,-1 1-3 0,0-1 3 0,1 0-4 0,0 0 2 16,0 0-10-16,1 0 8 0,0 0-12 0,1 1 11 15,-1 0-6-15,0 0 7 0,0 0 7 0,0 0-3 16,0 1-4-16,1-1 0 0,0 0 0 0,0 0 0 15,-2-1 2-15,1 2 1 0,-1-2-3 0,2 2 2 16,-2-2-2-16,4 5 0 0,1 0 0 0,-3-2 0 0,3 4-2 16,-3-5 5-16,3 3-2 0,-2 5 3 0,0-3-12 15,2 5 10-15,1-1-6 16,4-4 8-16,-6 5-1 0,3-5 0 0,-2 3 5 16,-5 2-2-16,0-5 12 0,0-1 9 0,1 2 3 0,1-4 2 15,0 0 0-15,3 5-13 0,-4-7-5 16,2 2-2-16,-2-1-5 0,0-2-13 0,2 4 9 0,-3-5-8 15,3 6 14-15,-1-3-4 0,0 0-2 0,1 4 0 16,-3-5-6-16,0 0 3 0,0-1 3 0,0 0 0 16,0 4-3-16,0-4-1 0,0 1-7 0,1-1 6 15,-1 0-2-15,1 0-45 0,-1-1-6 0,0 0-20 0,0 0-81 0,0 0-73 16,0 0-39-16</inkml:trace>
          <inkml:trace contextRef="#ctx0" brushRef="#br0" timeOffset="-6644.35">2887 13233 1034 0,'0'0'220'0,"0"0"-294"0,-1-1 251 0,0 0-139 16,0-1-37-16,0 0-7 0,0 0 6 0,0 0-7 15,0 0 4-15,0 0 4 0,0-1-1 0,0 1 0 0,0 0-16 0,0 0 6 16,0 0-1-16,1 0 4 0,0 0 3 0,0 0-1 0,0 1 4 15,0-2-1-15,0 2 1 0,0 0 5 0,0-1-8 16,0 0 8-16,0 0-1 0,0 0-5 0,0 0 7 16,0 1-5-16,0 0 9 0,0 0 0 0,0 0-7 15,0-1 3-15,0 1-9 0,0 0 4 0,0 0 0 0,0 0 2 16,0 0-1-16,1 0 5 0,0 1 4 0,0 0 0 16,0 0 9-16,0 0 8 0,0 0-2 0,0 0 2 15,0 1-3-15,0 0-7 0,0 0 4 0,1-1-4 16,0 1 4-16,-1-1 6 0,1 0-6 0,0 1 4 15,0 0-13-15,0 1-7 0,0-1 3 0,3 1-3 0,0 0 4 16,-1 0-9-16,2 1-3 0,9 3-2 0,-6-1 5 16,-4-3-4-16,-2-1 7 0,3 2-7 0,-4-2 10 0,5 3-4 15,-1 2-2-15,1-5 0 0,4 5 4 0,-3 1-7 16,4 0 5-16,-9 0-6 0,0 0 4 0,2 1 0 16,-2-1 3-16,0-1 0 0,2 0 3 0,-1-3-3 15,5 4-3-15,-2-4 1 0,-2 2-8 0,2-2 3 16,-2 0 0-16,-1 4 2 0,-2-3 0 0,-2-3-16 0,1 1-1 15,5 2-7-15,-4-3-35 0,0 1-46 0,0-1-4 16,-1 0-15-16,1 0-44 0,-1-1-147 16</inkml:trace>
          <inkml:trace contextRef="#ctx0" brushRef="#br0" timeOffset="-5610.61">3295 13382 1014 0,'0'0'472'0,"0"0"-640"0,0-1 581 0,-1-1-347 16,0 1-41-16,0 0-17 0,0 0-5 0,0 0-3 16,-1 0-6-16,1 0 7 0,0 1 2 0,0 0 2 15,0 0-6-15,0 0-6 0,0 0-2 0,0 1-1 16,1 0-2-16,0 0 9 0,0 1-3 0,0 1 6 15,1 3 5-15,0 3-5 0,2 8 1 0,2 1-3 16,-2-5-1-16,1 1 2 0,-1-3 0 0,0 0 1 16,2 3 9-16,0 1-8 0,-1-4-2 0,-1-1-4 0,3 1-19 15,-3-3-57-15,0-1-24 0,-1 0-26 0,-1-4-224 0</inkml:trace>
        </inkml:traceGroup>
      </inkml:traceGroup>
    </inkml:traceGroup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0-28T18:31:30.887"/>
    </inkml:context>
    <inkml:brush xml:id="br0">
      <inkml:brushProperty name="width" value="0.05292" units="cm"/>
      <inkml:brushProperty name="height" value="0.05292" units="cm"/>
    </inkml:brush>
    <inkml:context xml:id="ctx1">
      <inkml:inkSource xml:id="inkSrc2">
        <inkml:traceFormat>
          <inkml:channel name="X" type="integer" max="192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66.66666" units="1/cm"/>
          <inkml:channelProperty channel="Y" name="resolution" value="66.66666" units="1/cm"/>
          <inkml:channelProperty channel="T" name="resolution" value="1" units="1/dev"/>
        </inkml:channelProperties>
      </inkml:inkSource>
      <inkml:timestamp xml:id="ts1" timeString="2021-03-10T20:05:58.434"/>
    </inkml:context>
    <inkml:brush xml:id="br1">
      <inkml:brushProperty name="width" value="0.1" units="cm"/>
      <inkml:brushProperty name="height" value="0.1" units="cm"/>
      <inkml:brushProperty name="fitToCurve" value="1"/>
    </inkml:brush>
  </inkml:definitions>
  <inkml:traceGroup>
    <inkml:annotationXML>
      <emma:emma xmlns:emma="http://www.w3.org/2003/04/emma" version="1.0">
        <emma:interpretation id="{8209AD92-D9E9-4D68-A5F0-5EDAB738FDB5}" emma:medium="tactile" emma:mode="ink">
          <msink:context xmlns:msink="http://schemas.microsoft.com/ink/2010/main" type="writingRegion" rotatedBoundingBox="16893,15089 24700,14853 24767,17096 16961,17332"/>
        </emma:interpretation>
      </emma:emma>
    </inkml:annotationXML>
    <inkml:traceGroup>
      <inkml:annotationXML>
        <emma:emma xmlns:emma="http://www.w3.org/2003/04/emma" version="1.0">
          <emma:interpretation id="{CAB6E91B-CF73-428D-B1E7-26B33DB4D424}" emma:medium="tactile" emma:mode="ink">
            <msink:context xmlns:msink="http://schemas.microsoft.com/ink/2010/main" type="paragraph" rotatedBoundingBox="16893,15089 24700,14853 24738,16141 16932,1637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EB67619-0D4B-4927-9FC4-76CC7B1A7CE6}" emma:medium="tactile" emma:mode="ink">
              <msink:context xmlns:msink="http://schemas.microsoft.com/ink/2010/main" type="line" rotatedBoundingBox="16893,15089 24700,14853 24731,15883 16924,16119"/>
            </emma:interpretation>
          </emma:emma>
        </inkml:annotationXML>
        <inkml:traceGroup>
          <inkml:annotationXML>
            <emma:emma xmlns:emma="http://www.w3.org/2003/04/emma" version="1.0">
              <emma:interpretation id="{5E07839D-0AC5-4808-AEBF-59E1A7B94A8C}" emma:medium="tactile" emma:mode="ink">
                <msink:context xmlns:msink="http://schemas.microsoft.com/ink/2010/main" type="inkWord" rotatedBoundingBox="16894,15108 18884,15048 18913,16031 16923,16091">
                  <msink:destinationLink direction="with" ref="{17125301-62D9-428E-9582-79AEA1D23D4A}"/>
                </msink:context>
              </emma:interpretation>
              <emma:one-of disjunction-type="recognition" id="oneOf0">
                <emma:interpretation id="interp0" emma:lang="" emma:confidence="0.5">
                  <emma:literal>(X',</emma:literal>
                </emma:interpretation>
                <emma:interpretation id="interp1" emma:lang="" emma:confidence="0">
                  <emma:literal>(X,</emma:literal>
                </emma:interpretation>
                <emma:interpretation id="interp2" emma:lang="" emma:confidence="0">
                  <emma:literal>(Xi,</emma:literal>
                </emma:interpretation>
                <emma:interpretation id="interp3" emma:lang="" emma:confidence="0">
                  <emma:literal>(X'.</emma:literal>
                </emma:interpretation>
                <emma:interpretation id="interp4" emma:lang="" emma:confidence="0">
                  <emma:literal>(Xi.</emma:literal>
                </emma:interpretation>
              </emma:one-of>
            </emma:emma>
          </inkml:annotationXML>
          <inkml:trace contextRef="#ctx0" brushRef="#br0">-478 15890 256 0,'0'0'219'0,"0"-1"-100"0,0 0 56 15,0 0 1-15,0 0-165 0,0 0-9 0,0-2 55 16,0 1-13-16,0 0 26 0,0 1-18 0,0-4 1 16,0 1-3-16,0-2 2 0,1 0-3 0,-1 2-17 15,2 0 0-15,-1-2-9 0,0 1-11 0,-1 1-15 16,0-1 3-16,0 0-8 0,0 2 2 0,0-2 6 16,0 2 0-16,-1-2 3 0,1 3 5 0,-1 0-8 15,-1 0 6-15,-2 0-6 0,-8-2 0 0,0 2 24 16,3-1-2-16,-7-1 11 0,1 0 12 0,0 0-6 15,-2-1-4-15,8 3-3 0,-1 0-21 0,-1 1-4 0,3 0-1 0,-7 0-3 0,7-5-12 0,-3 0 7 16,-1 2-5-16,8 3 6 0,-3 0-3 0,-2 1 3 16,0 0-1-16,-1 0 2 0,-4 0 0 0,1 2 7 15,1-1-1-15,-3 1 2 0,-1 2-17 0,4-2 9 16,-4 1 0-16,1 0 5 0,0 0 1 0,-3 0-4 0,1 2 1 16,-2-1-2-16,1 1-3 0,-4 1 4 0,2 0-3 15,7-2 4-15,-8 2 2 0,9-3 5 0,-1 1-2 16,-2 0 3-16,9-3-9 0,-3 2-2 15,-1 0-2-15,-2 2-1 0,0-1 1 0,3 0-2 16,-2 1 3-16,2 1-2 0,0 0-1 16,-1-4 2-16,-1 9-2 0,-2 0 4 0,1 1 1 15,1-3-1-15,4 6 6 0,1-1-4 0,2-1 8 16,0 2-3-16,-1-5-3 0,2 4 2 16,1 3 3-16,0-6-7 0,-9 7 4 0,5-2-5 15,2 0 3-15,1 3 2 0,2-5-4 0,1 2 2 0,0-2-6 16,1-1 6-16,1 2 0 0,0-3 2 0,2-2 0 15,1 2 4-15,2-1-4 0,0-1 3 0,1 1-9 16,5-1 3-16,-1 1 0 0,5 0 2 0,-5-2-5 16,-3-1 2-16,2-1 3 0,-3-1 1 0,4 0 2 0,-2-3-5 15,1 0 0-15,-4-1 2 0,-2 1 14 0,0 0 17 0,-2-2-2 0,-1 1 5 0,-1-2-10 16,7 0-1-16,-2 0-1 0,11-3 0 0,-11 2-3 16,-4 0-4-16,2-1 3 0,-2 0-3 0,0-3 3 0,4-5-5 15,0 1 2-15,-1-3 0 0,-1-1 17 0,1 3 6 16,-1-4-2-16,1 0 0 0,-3-2-22 0,-1 3-11 15,7 0-3-15,0-5-1 0,-4 2 1 0,-3 1-12 16,-1 3 2-16,-1 4-8 0,-1 3-4 0,-2-4-25 16,-1 3-4-16,-9 0-10 0,-2-3-44 0,-8 5-58 15,-3-2-41-15,3-7-22 0,-13 8-297 0</inkml:trace>
          <inkml:trace contextRef="#ctx0" brushRef="#br0" timeOffset="1907.6">-88 15463 507 0,'-1'0'0'0,"0"-1"144"0,0 0 11 0,0 0 0 16,1 0-1-16,-5-8-148 0,1-1-12 0,0-1 17 15,2 2-7-15,1-1 12 0,0 0-5 0,1 0-1 0,0 1 2 16,0 1-2-16,0 1-7 0,0 0 12 0,0 1 7 16,0 1 3-16,0 0 18 0,0 4-18 0,0-1-2 15,0-1-5-15,0 1-6 0,0 0-7 0,0 0 6 0,0 1-7 16,0 0 2-16,1 0-3 0,-1 0-3 0,1 1 3 15,-1 0-1-15,0 0 5 0,-1 1-7 0,0 1 3 16,-1 5-9-16,-6 9 7 0,0 3 0 0,5 4 5 16,-5-1 3-16,-1 5-5 15,-5 4 5-15,5 2-5 0,4 3 4 0,-2 2-10 16,6-2 2-16,-4-2-5 0,0-4 9 0,2-4 8 0,1-2 4 0,-10-2 3 16,5 1 29-16,4-3-14 0,3 1-4 0,3 3-5 15,2-2-23-15,1 6 3 0,0 1-2 0,-2-2 1 16,2 7-10-16,3-2 13 0,-2-3 7 0,4-1 5 15,0-4 28-15,-1-3-3 0,-9 3-4 0,11-7-1 16,1-3-22-16,3 2-12 16,-2-3 2-16,-1 1-4 0,0-1 8 0,-1 0-8 15,-2-2 0-15,-1-3-3 0,1 1 0 0,-3-2-3 0,1-2-9 16,-2 3-1-16,-2-3-52 0,1-1-94 0,1 2-30 16,-2-4-40-16,0 0-288 0</inkml:trace>
          <inkml:trace contextRef="#ctx0" brushRef="#br0" timeOffset="2490.94">239 15704 994 0,'0'0'37'0,"0"-1"1"0,0-1-16 16,0 1-7-16,0 0-13 0,0 0-9 0,0 0-1 16,1 0 8-16,0 0-1 0,0-1 44 0,0 0 7 15,1-1 2-15,3-4-2 0,5-1-20 0,-2-1 24 16,0 1-8-16,-2-2 14 0,-1 4 0 16,-1 0-3-16,-1 0-2 0,0 1-2 0,0 0-10 15,-1 1-10-15,-2 3 2 0,3-3-5 0,0-1-6 16,-3 4-12-16,1-1-3 0,0 0-3 0,0 1-17 0,0 0 2 15,0 0 3-15,0 1-1 0,1 0 5 0,0 0 0 16,1 1-2-16,4 2 3 0,-2 0-2 0,4 11 3 16,-1 4 2-16,1 0 1 0,2-1-1 0,0 0-5 15,0 1-1-15,-1-1 1 0,0 0 13 0,0-2-8 0,1 1 0 16,0-1-2-16,1 1-4 0,-2-1 8 0,2-1-2 16,-2-1 4-16,1 1-5 0,3-1-1 0,1-2 1 15,0 1-1-15,-3 1 0 0,0-1 3 0,2 5-1 16,2-2 2-16,3-2 0 0,0 1 2 0,-1-3-3 0,-2-1 1 15,1-1-7-15,-1-1 1 16,0-4 1-16,-4 4 0 0,-2-2-7 0,-5-2-18 16,0 0-10-16,-4-3-6 0,4 6-47 0,-1-6-61 15,-4 0-2-15,0 0-27 0,2 1-75 0</inkml:trace>
          <inkml:trace contextRef="#ctx0" brushRef="#br0" timeOffset="2951.91">704 15585 1322 0,'1'-1'46'15,"0"0"-43"-15,1 0 46 0,-1 0-19 0,0-1-28 16,1 0-5-16,2-1 4 0,9-2-2 0,-10-1 21 0,1-1 6 16,-3 4-2-16,2 0 1 0,-2 1-20 0,0 1 5 15,0-3-1-15,3 1 4 0,-2 0 18 0,0 1-5 16,-1 0 1-16,0 0-4 0,0 1-17 0,0 0-12 15,0 0-1-15,-1 0-3 0,0 1 8 0,0 0-2 16,-1 1 3-16,1 0-2 0,-10 16 3 0,9-1-3 16,-11 7-1-16,-10 2-1 0,6 2 3 0,-7 2 3 15,-3-3-2-15,6 0 1 0,-4 1 0 0,5 1 3 0,1 0 1 16,0-3-2-16,1 1-6 0,1-2 18 0,2 0-9 0,-1 1 13 16,2-5-9-16,1 4-9 0,0-4 8 0,1-3-9 0,1 4 1 0,-1-6 3 15,0 4-2-15,2-4 3 0,-1 1-8 0,3-8 0 16,1 0-12-16,4-2 6 0,1-5-37 0,-3 5-51 15,3-4-3-15,-3 1-21 0,0-1-66 0,2-1-50 0,1-1-18 16</inkml:trace>
        </inkml:traceGroup>
        <inkml:traceGroup>
          <inkml:annotationXML>
            <emma:emma xmlns:emma="http://www.w3.org/2003/04/emma" version="1.0">
              <emma:interpretation id="{153FD68D-EE7A-49A9-94ED-6BCCBA55F70E}" emma:medium="tactile" emma:mode="ink">
                <msink:context xmlns:msink="http://schemas.microsoft.com/ink/2010/main" type="inkWord" rotatedBoundingBox="19184,15020 20603,14977 20634,16007 19215,16050">
                  <msink:destinationLink direction="with" ref="{17125301-62D9-428E-9582-79AEA1D23D4A}"/>
                </msink:context>
              </emma:interpretation>
              <emma:one-of disjunction-type="recognition" id="oneOf1">
                <emma:interpretation id="interp5" emma:lang="" emma:confidence="0.5">
                  <emma:literal>Y,)</emma:literal>
                </emma:interpretation>
                <emma:interpretation id="interp6" emma:lang="" emma:confidence="0">
                  <emma:literal>Y.)</emma:literal>
                </emma:interpretation>
                <emma:interpretation id="interp7" emma:lang="" emma:confidence="0">
                  <emma:literal>Y)</emma:literal>
                </emma:interpretation>
                <emma:interpretation id="interp8" emma:lang="" emma:confidence="0">
                  <emma:literal>v,)</emma:literal>
                </emma:interpretation>
                <emma:interpretation id="interp9" emma:lang="" emma:confidence="0">
                  <emma:literal>Y!)</emma:literal>
                </emma:interpretation>
              </emma:one-of>
            </emma:emma>
          </inkml:annotationXML>
          <inkml:trace contextRef="#ctx0" brushRef="#br0" timeOffset="3408.35">1069 15915 1873 0,'0'0'48'16,"0"0"1"-16,0 0-30 0,0 0-1 0,0-1-25 15,0 0-5-15,0 1 7 0,0 0-4 0,0 0 4 16,0 0 3 0,0 0-3-16,0 0 0 0,0 1-1 0,0 0-3 15,1 1 7-15,0 2 2 0,1 5 0 16,0 2 0-16,-1-2-3 0,0 2 1 0,-1-2-2 0,0 1 4 0,0 1-5 0,0-1 0 0,3 2-2 16,0 1-13-16,0-1-67 0,-1 1-20 0,-2 2-20 0,0-3-114 15,1 0-216-15</inkml:trace>
          <inkml:trace contextRef="#ctx0" brushRef="#br0" timeOffset="4219.57">1436 16062 1642 0,'0'0'28'0,"0"0"6"0,0 0-27 16,0 0-6-16,0 0-12 0,-1 0-11 0,0 1 10 15,0 2-8-15,-8 12 10 0,0 10-3 0,-2-2-14 16,2-3-21-16,-4 2-2 0,9 0-96 0,-14 3-20 0,-5 0-12 16,-4 2-15-16,-2 0-166 0</inkml:trace>
          <inkml:trace contextRef="#ctx0" brushRef="#br0" timeOffset="11259.68">1529 15435 256 0,'1'0'-46'15,"-1"0"25"-15,0 0-8 0,0 0 3 0,0 0 53 16,1 0 8-16,-1 0 22 0,0 0 10 0,0 0-3 16,0 0 27-16,0-1 18 0,0 0 2 0,0 0 5 0,-1 1 8 0,0 0-20 15,0 0 0-15,-1 0-11 0,0-1-27 0,0 1-18 16,1 0-4-16,0 0-5 0,-1 0-27 0,1 0-13 16,0 0 0-16,0 0-5 0,0 0 0 0,0 0 2 0,1 0 4 15,0 0 1-15,0 0 7 0,0 0-4 0,0 0 3 16,0 0 0-16,0 0 23 0,0 0 8 0,0 0-2 15,0 0 4-15,1 1-12 0,0 0-13 0,0 0-1 16,0 0-3-16,0 0-4 0,1 0-6 0,-1 0 6 0,0 0-6 16,1 1 2-16,0 0 2 0,3 5-6 0,10 2 3 15,-7 0-1-15,4 0 3 0,-2 0 4 0,-2 2-2 16,-6 1 5-16,8 3-4 0,-2 1 3 0,5-8-2 16,-7 5-5-16,3 2 1 0,0-1-4 0,2 6 4 0,-2-5 3 15,-2-6-5-15,0 3 1 0,2-2-3 16,0 1 3-16,0 1-8 0,-2-4 5 0,-1 1-5 15,1-2 10-15,-2-1-1 0,0-2-3 0,-2-1 1 16,2 0-5-16,-2 0 7 0,-1-1 2 0,1 0 2 16,-2 0-8-16,0-1 4 0,0 0-8 0,-1 0 4 15,1 0-12-15,-1 0-33 0,0 0-5 0,2 0-13 16,1 1-53-16,-1 1-68 0,0-1-30 16</inkml:trace>
          <inkml:trace contextRef="#ctx0" brushRef="#br0" timeOffset="13615.59">1866 15420 226 0,'0'0'0'0,"0"0"74"15,0 0 8-15,0 0-4 0,0 0-5 0,0 0-80 16,0 0-12-16,0 0 16 0,0 0-3 0,1 0 8 16,0 0 4-16,0 0 15 0,0 0 9 0,0 0 2 15,0 0 39-15,0 0-1 0,0 0-4 0,0 0-2 16,0 0-39-16,0 0-11 0,0 0-2 0,0 0-1 16,0 0-4-16,0 0 5 0,1 1-7 0,-1 0 7 15,-1 0 16-15,0 0 5 0,0 0 6 0,0 0-2 0,0 0 12 16,0 0-16-16,0 0 3 15,-1 1-10-15,-1-1-14 0,1 0-1 0,0 0 1 16,0 1 2-16,0 0 18 0,1-1-17 0,-4 6 7 16,-1 2-11-16,0-2-3 0,0 3-4 0,1-2-1 15,1-1-1-15,-1 1-2 0,0 0 7 0,0 0-6 0,-1 4 8 16,3-7 1-16,-1 1-4 0,-1 2 2 16,2-4-4-16,0 1 2 0,0 0-2 0,1-2-1 0,0-1-1 15,0 0-7-15,1-1 11 0,0 0-4 0,-3 3 6 0,-1 0-7 0,4-3 7 16,-2 6-5-16,1-3 5 15,-1-2-5-15,-1 2-2 0,1 0 1 0,1-2-2 0,-2 2 9 0,-2 4 1 16,5-7 2-16,-3 9-2 0,2-6 1 0,1-1-4 16,0 3 2-16,0-4-3 0,0 4 8 0,0-3-2 15,0 1 1-15,0-1-1 16,0-1 4-16,0 3-12 0,0-2 6 0,0 0-8 0,0 2 9 16,0-2-11-16,0 3 4 0,0-3-5 0,0-2 2 15,0 3 2-15,0-2-3 0,0 0 2 0,0-1-2 16,0 2 6-16,0 1 0 0,0 1 1 0,-1 0-9 15,0 2 7-15,0 1-4 0,0 0 7 0,0 1 6 0,0-1 7 16,0 1 1-16,0-1 0 0,1-1-8 0,0 2 12 16,0-1-4-16,0 1 5 0,0-1-18 0,1 0-1 15,0-1-6-15,0 0 4 0,0 1-4 0,0-2 7 16,0 1-1-16,0 0 2 0,-1-2 1 0,0 2-9 0,0 0 4 0,0-1-5 16,1 3 4-16,-1-4 6 15,0 0-5-15,0 1 6 0,0-3-1 0,1 3-3 16,0 1 4-16,0-2-3 0,-1-1 4 0,1 1-5 15,-1 0-1-15,0-3-2 0,2 2-5 0,-1-2 0 0,-1 0 3 0,0 0-2 16,0-1-1-16,0 0 0 0,0 1-6 0,0-1 2 16,0 0-31-16,0 0-56 0,0 0-8 0,0 0-21 15,0-1-85-15,0 0-85 0,0-1-53 0</inkml:trace>
          <inkml:trace contextRef="#ctx0" brushRef="#br0" timeOffset="14000.57">2055 15902 355 0,'0'0'78'15,"0"0"113"-15,0 0-118 0,-1 0-8 0,1 0-13 16,0 0 8-16,0 0-6 0,0 0-6 0,-1 0 0 0,0 1-2 16,0 0 3-16,0 0 10 0,0 0 10 15,0 0-3-15,0 0 19 0,0 0-2 0,-1 0-3 0,1 0-1 16,0 0-32-16,0 0-17 0,1 0-2 0,-1 0-3 16,0 0-4-16,0 0-19 0,0 0 0 0,0 1-5 15,0-1 1-15,0 0 3 0,0 0 2 0,0 0-1 0,0 1-6 16,0 4 8-16,1 8-6 15,0 0 7-15,2 5-3 0,1-4-4 0,0 0 6 0,5 7-6 16,-2-3 9-16,2 4-3 0,1-3-4 0,-5-6 3 16,-1-3 4-16,0-1-9 0,2-2 8 0,0 2-9 15,-1-4 6-15,0 2-11 0,0-3-27 0,-1 0-1 16,0 1-142-16,-1-3-221 0</inkml:trace>
          <inkml:trace contextRef="#ctx0" brushRef="#br0" timeOffset="14669.45">2155 15241 962 0,'0'0'48'0,"0"0"87"15,0-1-107-15,0 1-22 0,0 0 1 0,0 0-6 0,0 0 1 16,0 0 1-16,0 0 1 0,0 0 1 0,0 0 6 15,0 1-3-15,0 0 7 0,0 0-4 0,1 0 6 0,0 0-9 16,1 0-3-16,7 4 1 0,5 2-1 0,0-1 2 16,0 1 3-16,-1-1 0 0,2 2 21 0,1 0-11 15,-1 1 0-15,-1-5-8 0,0 9-12 0,0 1 8 16,2 1-5-16,-5 1 7 0,0 1-6 0,1-1-1 0,-3 1 1 16,9 1-3-16,-7 1 1 0,-1 2-5 0,-4 0 3 0,-3 4-6 0,2-2 8 0,1 3-1 15,0-1 4-15,-1 0-3 0,-1 0 4 16,4-4 3-1,-5-2-6-15,0-2 5 0,3 1-7 0,-5 1 2 0,0 2 1 0,1 0 0 16,-1-2 1-16,9 1-6 0,-3 0 1 16,-6-2-2-16,-2 3 10 0,-2 1 36 0,-3 2-12 15,4 2 16-15,-2-3-34 0,-1 8-13 0,-3-3 1 16,2-1-3-16,-4 0 2 0,-8-9-7 0,5 1 1 0,6-6-9 16,-6 3-31-16,0-4-29 0,-1-3-9 0,-2 0-9 15,1-3-62-15,-1 1-271 0</inkml:trace>
        </inkml:traceGroup>
        <inkml:traceGroup>
          <inkml:annotationXML>
            <emma:emma xmlns:emma="http://www.w3.org/2003/04/emma" version="1.0">
              <emma:interpretation id="{D4721662-1AC5-4CEE-9C14-8BCB6A0A2AD9}" emma:medium="tactile" emma:mode="ink">
                <msink:context xmlns:msink="http://schemas.microsoft.com/ink/2010/main" type="inkWord" rotatedBoundingBox="21967,14982 24701,14900 24730,15864 21996,15947"/>
              </emma:interpretation>
              <emma:one-of disjunction-type="recognition" id="oneOf2">
                <emma:interpretation id="interp10" emma:lang="" emma:confidence="0.5">
                  <emma:literal>Exbi,</emma:literal>
                </emma:interpretation>
                <emma:interpretation id="interp11" emma:lang="" emma:confidence="0">
                  <emma:literal>Exis,</emma:literal>
                </emma:interpretation>
                <emma:interpretation id="interp12" emma:lang="" emma:confidence="0">
                  <emma:literal>Exit,</emma:literal>
                </emma:interpretation>
                <emma:interpretation id="interp13" emma:lang="" emma:confidence="0">
                  <emma:literal>Gun,</emma:literal>
                </emma:interpretation>
                <emma:interpretation id="interp14" emma:lang="" emma:confidence="0">
                  <emma:literal>Gin,</emma:literal>
                </emma:interpretation>
              </emma:one-of>
            </emma:emma>
          </inkml:annotationXML>
          <inkml:trace contextRef="#ctx0" brushRef="#br0" timeOffset="22863.56">3102 15908 54 0,'0'0'0'16,"0"-1"5"-16,0 0 46 0,0 0 2 0,-1 0 17 15,0 0 3-15,0 0 21 0,-1-1-1 0,1 1 0 0,0-1-7 16,0 0-24-16,0 0 3 0,0 0 7 0,0 0-3 16,0 1-2-16,0 0-15 0,0 0-10 0,0 0 3 15,0 0-9-15,0-1 0 0,0 1-4 0,0 0 2 16,0 0-10-16,1 0-1 0,0 0 0 0,0 0-1 16,0 0-10-16,1 1-9 0,0 0 3 0,0 0-5 15,1 0 6-15,-1 0-6 0,8 3-1 0,1 3 0 16,2 1-1-16,-1-6-4 0,3 9 5 0,0 1-4 0,1 2 4 0,-2 1 0 15,5 3 0-15,-2-2 1 0,-1-3 3 16,3 1 6-16,-6-5 4 0,6 4 1 0,-3 1 1 0,-2 2-1 16,2-2-6-16,-12-9 3 0,9 7-12 0,1-2 10 15,0 3-3-15,2 1 6 0,-1-4-3 0,-3-2-6 16,-2-5 3-16,5 3-6 0,-7-3 4 0,-3 0-5 16,1-1 0-16,-2 2-1 0,-2-3 6 0,0 0-3 15,0 0 4-15,1 2-5 0,0-1 6 0,0 0-7 16,-1 0 3-16,0 0-3 0,1 0-1 0,-1 0-5 0,-1 0-2 15,0 0 1-15,0 0 2 0,-1 0 2 0,-2 0 2 16,0 0 1-16,-9 3 10 0,3-2-3 0,0 1-2 0,-12 2-1 16,7-1 0-16,-2 1 2 0,-11-2-4 0,11-1 2 15,0 1-10-15,-2 0 7 16,10-1-1-16,-7 4 2 0,3-1-9 0,-1 0 9 0,-4 2-3 16,4-1 4-16,-1 0-6 0,3 1 3 0,-1 0 0 15,2 0 3-15,-2 1-1 0,1-1-3 0,0 1 0 16,0-2-1-16,1-1 4 0,0 1 0 0,-1-1 5 0,4-2-4 15,1 0 2-15,-1-1 3 0,2 0-8 0,-1 1 7 16,2-2-10-16,1 0-12 0,1 0-4 0,0 0-9 16,0 0-71-16,0 0-39 0,0 0-14 0,0 0-7 15,0 0-53-15</inkml:trace>
          <inkml:trace contextRef="#ctx0" brushRef="#br0" timeOffset="23379.1698">3596 16397 1334 0,'0'0'62'0,"0"0"-8"0,0 0-23 0,0 0 12 0,0 0-42 15,0 0-12-15,0-1-12 0,0 1 7 0,0-1-5 16,0 1 17-16,0 0-5 0,0-1 1 0,1 0-3 15,-1 0-6-15,0-1 12 0,0 1-8 0,0 0 10 32,0 0-4-32,0 0 3 0,-1 0-4 0,0 0 3 15,0 0-3-15,0 0 0 0,-1 0 3 0,0 1-3 16,-6-2 4-16,1 0-6 0,-3 1-2 0,0 0-1 0,-2 1-8 16,-2 0 19-16,2 1-2 0,0 0 6 0,-1 2-5 15,2 1-1-15,-4 1 2 0,2 2 1 0,-2 0 12 0,-2 2-11 16,2-1 9-16,-7 1-9 0,12-4 9 0,0-1 0 15,3 1-3-15,-3 2 2 0,-9 2-7 0,1-1 3 16,5-4 2-16,3 0-1 0,2-1-7 0,2 0 5 16,-4 2-3-16,0-2 5 0,5-1-5 0,-1 0-43 15,2 0-29-15,2-1-13 0,1-1-165 0</inkml:trace>
          <inkml:trace contextRef="#ctx1" brushRef="#br1">3266 16174 0</inkml:trace>
          <inkml:trace contextRef="#ctx0" brushRef="#br0" timeOffset="28134.97">4565 15462 222 0,'0'0'60'15,"0"-1"5"-15,0 0 65 0,0 0 13 0,0 0-28 0,0 0-22 16,-1 0-29-16,0 0-2 0,0 0 3 0,0-1-1 0,0 0 4 16,0-1 2-16,0 1 1 0,0 0 25 0,-1 0-6 15,2 1 0-15,-4-3-5 0,-2 1-19 0,5 1-30 16,-1-2 1-16,1 2-12 0,0 0-1 0,-1-1 6 15,1 1-3-15,-4-1 1 0,1 1-16 0,0-1-7 16,0 2 3-16,2 0-5 0,-2 0 1 0,0-1-10 16,0-1 2-16,0 1-5 0,-2-1 10 0,-4 0 0 15,-1-1 0-15,-1 2-1 0,0 1-2 0,3 1 7 16,-2 0-4-16,-1 1 5 0,2 0-11 0,-3 1 4 16,-1 2-2-16,7-2 3 0,-7 3-3 0,-1 2 4 0,1 1-2 15,-11 3 1-15,7-2-2 0,0 0 2 16,1 1 0-16,14-8 1 0,-10 4-4 0,-3 1 10 0,1-1-9 15,-5-2 8-15,-1-2-8 0,11 6 0 0,-4-3 4 16,-3 4-2-16,4-2-1 0,0 2-1 0,-1 1 2 16,1-2-1-16,1-1-2 0,-1 2 2 0,-1-3 0 15,-2 2 1-15,2 2 2 0,-1-1 0 0,2 6-3 0,0-2 1 16,0 1-1-16,1-7 1 0,1-1 0 0,-4-4 0 16,10 5-2-16,-4 1 0 0,1-1-4 0,1 1 3 0,-2-1-6 0,5 1 12 15,-1-1-3-15,2 1 5 0,0-3-9 0,1 0 2 16,0 2 2-16,-1 0 0 0,1-1 0 0,1 2 0 15,1-1 2-15,0 1-1 0,1 0 0 0,1 1-3 16,1 0-2-16,1 0 0 0,3 0 5 0,-4-1 0 16,8 0-1-16,1-2 0 0,-1 0-2 0,0-3 7 15,1-1-5-15,1-1 5 0,-2 7-12 0,2-1 2 16,0-3 2-16,0-2-1 0,0-2 0 0,0 0 6 0,-1 0 2 16,-5-1 3-16,5-1 1 0,-3-1 4 0,-1 1-4 15,-6 1 5-15,0-1 4 0,0 1-2 16,0 0 5-16,8-5-5 0,-8 4-5 0,0-2 1 15,0-2-3-15,0 2 2 0,0-1-4 0,0 0-6 16,-1-1-5-16,0 0 1 0,-1 1-5 0,-2-2 6 16,-1 1 0-16,-1 2 1 0,-9-2-1 0,2 3-6 0,-3 0 3 0,-4 2-4 15,2-1-4-15,0 1-39 0,-1-10-7 0,0 5-11 16,0 2-47-16,1 2-52 0,2 0-7 0,4 2-20 16,-6-1-86-16</inkml:trace>
          <inkml:trace contextRef="#ctx0" brushRef="#br0" timeOffset="29046.28">5053 15226 1109 0,'0'0'26'0,"-1"-1"46"0,0 0-72 0,0 0-14 16,0 0-3-16,0 0-1 0,0 0 0 0,0 0 15 15,0 0 0-15,0 0 4 0,0 0 1 0,0-1 1 0,0-1-6 16,0 2 4-16,-1 0-6 0,0 0 15 16,0 0 8-16,1 0 3 0,0 0 14 0,-1 0-14 15,0 0-2-15,-1 0-4 0,-6 0-15 0,3 1-4 16,-3 0 3-16,-5 0-1 0,4 1 8 0,0 1-7 0,-1 0 2 15,6-1-3-15,-5 1 2 0,1 2-1 0,-1 0 1 16,-5 3 0-16,3 1 0 0,-3 0 4 0,0 2-4 0,-3-6 6 16,0 10 0-16,1 3 1 0,-1-2-3 0,1 3 1 15,1 1-5-15,-3 0 8 0,-1 2-1 16,-6 1 1-16,3 2-4 0,4 2 2 0,-2 3-1 0,11 1-1 0,-11-4-4 16,3 5 0-16,3-4 1 0,1 2 3 15,6 2 16-15,2-8 14 0,1 0 3 0,1-4 2 16,2-1 1-16,1 0-7 0,-8-1 0 0,4 0-4 15,5-1 1-15,2-1-4 0,3 0-1 0,2 1-2 16,-6-1-6-16,21 1-4 0,3 2-3 0,10 0 0 16,-11-2-2-16,0 0-12 0,-1-3 8 0,-13-4-8 0,10 1 7 15,-1-3-23-15,-6-1-2 0,7-1-10 0,-7 2-25 16,-4-1-8-16,-1-1-1 0,-4-2 0 0,1 0 17 16,-3-2-2-16,0 0-1 0,0 0-6 0,0 0-58 0,0-1-107 15,-1 1-49-15</inkml:trace>
          <inkml:trace contextRef="#ctx0" brushRef="#br0" timeOffset="29613.49">5020 15641 1122 0,'0'-1'17'0,"0"0"-5"16,-2-12 10-16,-2 1 0 0,1 4-21 16,3 6-5-16,-1-4 0 0,1 4-3 0,0 1 6 15,-1-2-8-15,1 2 10 0,0-1-8 0,0 0 7 0,0 1 5 16,-1-1-5-16,1 1 8 0,-1 0 1 0,0-1 20 16,-1-2 1-16,-4-5 9 0,6 8 35 0,-1-1 9 15,0 0 5-15,0 0-5 0,0 0-25 0,0-1-18 16,0 1-4-16,0 1-4 0,0 0-16 0,0 0-16 15,1 0 0-15,0 0-3 0,0 1 8 0,1 0-8 16,0 0 3-16,0 0-7 0,0 1 5 0,1 0 0 0,4 3 0 0,16 11-1 16,-11-1-3-16,-2 3 9 0,0-2-3 0,7 3 5 15,-6-2-6-15,8 2-3 0,1 0 6 0,-6-5-2 0,9 2 10 16,-4 1-3-16,1-2-4 0,-3 1 2 0,2-1 3 16,-2 0-1-16,2 0 5 0,5-2-2 0,-5-3 19 15,-1-2-13-15,0 1 6 16,-7-3-11-16,6-1-2 0,1 2-9 0,-3-3 3 0,3 1-3 0,-8-3 8 15,-4 3-5-15,1 0-1 0,5 1-2 16,-1-2-8-16,-6-2 0 0,-2 0-3 0,0 0 1 16,-1 0-9-16,0-1-29 0,1 0 2 0,-1 0-16 15,0 0-49-15,0 0-103 0,0 0-44 0</inkml:trace>
          <inkml:trace contextRef="#ctx0" brushRef="#br0" timeOffset="30114.12">5385 15498 1649 0,'0'-1'22'0,"0"0"2"0,0 0-15 0,0 0-2 0,-2-1-11 16,1 0-4-16,0 0 2 0,1 1-4 0,0-1 5 15,0 0-2-15,0-1-9 0,0 1-3 0,0 1-3 16,0-1-6-16,0 1 14 0,-1-1 0 0,0 0 4 0,0 0-3 15,0 1 5-15,-1-1 3 0,1 2 2 0,-4-1 13 16,-2 1-6-16,1 1 0 0,0 3-1 0,-4 2 9 0,1-3-11 16,-3 13 6-16,-1 4-7 0,2-2 8 0,-2 9-4 15,0-8-1-15,-3-2-2 0,4 1-1 0,-4-3 7 0,-1 6-6 16,4-4 5-16,-5-3-5 0,2-1 0 0,1 1 3 0,-2-6-2 16,-1 3 5-16,5-3-7 0,5 1 9 0,0-1-7 15,4-2 19-15,-3-1-12 0,-3-2 2 0,2 0-4 16,-1-1 3-16,3 0 0 15,3-1-2-15,1 1 1 0,0 0-5 0,0 0-1 16,0 0-4-16,1 0 0 0,0-1-13 0,0 0-27 16,0 0-2-16,-2 0-11 0,1 0-50 0,0 0-58 15,0 0-19-15,1 0-18 0,0 1-120 0</inkml:trace>
          <inkml:trace contextRef="#ctx0" brushRef="#br0" timeOffset="30605.96">5491 15783 1097 0,'0'0'54'0,"0"0"86"0,0 0-83 0,1 0-18 16,1 0-2-16,-1 0-4 0,0 0 4 0,0 0-16 16,0 0 3-16,1 0-9 0,5-1-14 0,-5 1-1 0,4-1-2 15,-4 1 0-15,0 0-2 0,0 0-3 0,0 0-5 16,0 0 2-16,0 0-1 0,1 1 3 0,-2 0 6 16,-1 0-4-16,0 1 3 0,0 6 7 0,0 3-2 15,1 1 6-15,-1-1-3 0,0 2 5 0,0-1-8 16,1 3 6-16,0-4-8 0,1 2-1 0,2 4 2 0,-1 1-2 15,0-2 3-15,0 1 0 0,-3-5-2 0,0-4 0 16,1 5-8-16,0-4-28 0,2 4-5 0,-3-9-12 16,0 6-49-16,-1-4-30 0,0-3-2 0,0 6-13 0,0-4-44 0</inkml:trace>
          <inkml:trace contextRef="#ctx0" brushRef="#br0" timeOffset="31606.3">5034 15737 173 0,'0'0'24'0,"0"0"30"16,0 0-27-16,0 0-18 0,0 0-10 0,-1 0-11 15,0 0-126-15</inkml:trace>
          <inkml:trace contextRef="#ctx0" brushRef="#br0" timeOffset="31913.53">5001 15712 476 0,'0'0'84'0,"0"0"-5"0,0 0 24 15,0 0-3-15,1 0-23 0,1 0-44 16,-1 0-22-16,0 0 3 0,0 0-7 0,0 0 6 0,0 0-8 15,0 0 2-15,0 0-2 0,0 0 11 0,0 1 8 16,0 0 0-16,0 0 3 0,0 0 4 0,0 0 0 16,0 0 1-16,0 0 0 0,0 1-4 0,1 0-3 15,-2 0-4-15,0 0 0 0,0 0-20 0,0 0 5 16,0 0-7-16,0-1 6 0,-2 2-2 0,0 1 9 16,0-1-3-16,1-1 2 0,-1 1-11 0,-1 0 14 15,-3-1 2-15,-1 2 5 0,-2-1-2 0,0-1-2 16,1 1 1-16,-4 1-1 0,4-1 2 0,1 2-11 0,0-3 3 15,-1 0-5-15,2 0-5 0,-1 1 6 16,1-1-7-16,4 0 6 0,-2 2-7 0,1-2-2 0,0 0 3 16,-2-1-1-16,2 1 1 0,1-1 3 0,-1 1-3 15,-1-1 6-15,1 0-6 0,-2 0 6 0,2 1-2 0,1 0 4 16,0-1-4-16,0 0-1 0,0 0-1 0,-1 1 0 16,-1-1 5-16,2 0-12 0,-1 0 0 0,1-1-12 15,1 0-72-15,-1 0-127 0,1 0-57 0</inkml:trace>
          <inkml:trace contextRef="#ctx0" brushRef="#br0" timeOffset="32465.42">5727 15947 1246 0,'0'-1'41'0,"0"0"-5"0,0 0-9 0,0 0 1 0,0 0-21 16,0 1-26-16,2 0 11 0,-1 1 3 0,0 0 1 15,0 0 3-15,-1 1-3 0,0 1-4 0,1 7 2 16,-1 3 2-16,0-3 1 0,-1 1 0 0,-2 1 0 15,-3 1 1-15,-1 4-6 0,-2 0 8 0,-1 0-9 16,6-2-19-16,-13 3-45 0,0-3-20 0,6 0-9 0,-10-1-81 16</inkml:trace>
        </inkml:traceGroup>
      </inkml:traceGroup>
      <inkml:traceGroup>
        <inkml:annotationXML>
          <emma:emma xmlns:emma="http://www.w3.org/2003/04/emma" version="1.0">
            <emma:interpretation id="{019B71C7-23F3-4696-80E1-D4054A768ACC}" emma:medium="tactile" emma:mode="ink">
              <msink:context xmlns:msink="http://schemas.microsoft.com/ink/2010/main" type="line" rotatedBoundingBox="21205,15620 24693,15822 24657,16433 21169,16231"/>
            </emma:interpretation>
          </emma:emma>
        </inkml:annotationXML>
        <inkml:traceGroup>
          <inkml:annotationXML>
            <emma:emma xmlns:emma="http://www.w3.org/2003/04/emma" version="1.0">
              <emma:interpretation id="{F96DF297-CC00-4B42-AB60-054BFC2A01B2}" emma:medium="tactile" emma:mode="ink">
                <msink:context xmlns:msink="http://schemas.microsoft.com/ink/2010/main" type="inkWord" rotatedBoundingBox="21205,15620 21760,15653 21724,16263 21169,16231"/>
              </emma:interpretation>
              <emma:one-of disjunction-type="recognition" id="oneOf3">
                <emma:interpretation id="interp15" emma:lang="" emma:confidence="1">
                  <emma:literal/>
                </emma:interpretation>
              </emma:one-of>
            </emma:emma>
          </inkml:annotationXML>
          <inkml:trace contextRef="#ctx0" brushRef="#br0" timeOffset="34525.82">6277 15374 1265 0,'0'0'27'0,"0"-1"47"0,0 0-61 15,0 0-19-15,0 0 2 0,0 0-8 0,0 0 9 0,0 0-5 0,1 0 1 16,0 0 0-16,0 0 6 0,1 1 3 0,1 0-2 16,5 0 3-16,2 0 7 0,3 1-1 0,0 1 5 15,9 2-4-15,-12-2 15 0,2 2 1 0,3 1 5 16,6 3-3-16,-1 1 14 0,-6-2-24 0,0-3 7 0,-4 10-13 15,3 5 6-15,2 2-12 0,-5-4-3 0,0 8-3 16,1 3 1-16,0-1-3 0,0 6 2 16,-3-3-3-16,-3-9 5 0,-1 4-7 15,-2-3 5-15,9-2-7 0,-5 2 4 0,-6-1-8 0,-4-3 3 16,-3 3-5-16,-4-2-12 0,5 1-12 0,-15 0-6 0,0 1-1 0,-9 0-22 0,-6 2-37 16,2 3-9-16,-13-6-16 15,12 3-108-15</inkml:trace>
          <inkml:trace contextRef="#ctx1" brushRef="#br1" timeOffset="1245.3368">3196 16245 0</inkml:trace>
          <inkml:trace contextRef="#ctx0" brushRef="#br0" timeOffset="33242.37">5889 15383 962 0,'0'0'37'16,"0"0"0"-16,0 0-19 0,0 0 0 0,1 0-18 16,-1 0 3-16,0 0 1 0,0 0-4 0,0 0 4 15,-1 0 7-15,0 0-9 16,1 0 8-16,0 0-8 0,1 0 18 0,0 0-3 0,0 0 6 0,1 0-6 15,-1 0 7-15,0 0 7 0,0 0-4 0,0 1 4 16,1 0-6-16,0 0 2 0,0 0-1 0,0 0-1 16,-1-1-12-16,6 4-3 0,-1-1-3 0,-1 5 0 15,1 3-12-15,0 0 8 16,0 2-4-16,7 1 4 0,-7-1-14 0,2 5 9 16,-5-1 1-16,2 1 2 0,-1 0 3 0,3 4-3 15,1-3-3-15,0-1 2 0,2 1 5 0,-1-3 3 0,0-1-1 16,-1 0-1-16,1-1-6 0,1-2 0 0,-2-2 3 0,-1-1-3 0,-2-1 2 0,-1-2 0 15,-1 0-3 1,-1-1 1-16,4-1-3 0,-2 1-18 0,1-2-8 0,-1-1-8 16,0 0-63-16,-1 0-43 0,-1-1 0 0,1 1-17 0,-2-2-39 15</inkml:trace>
          <inkml:trace contextRef="#ctx0" brushRef="#br0" timeOffset="34075.63">6367 15468 180 0,'-1'0'28'16,"0"0"2"-16,0 0-10 0,-2 0-3 0,2 0-9 15,-1 0 4-15,-4 1 12 0,0 1-4 0,-4 2 6 0,2 0-2 16,-2 2-20-16,0-1 15 0,2-1-13 0,1 0 38 16,-2-2 25-16,-1 7-5 0,-2-3 10 0,-1 5-17 0,2-7-26 15,-1 3-6-15,-3 1-6 0,2 0-19 0,-1 1 14 16,-2-5-7-16,2 4 8 0,1-2-12 0,2-1 4 15,2 4 3-15,0-4-1 0,1 5 0 0,1 2 10 16,2-7-3-16,-5 2 6 0,5-3 0 0,-3-3-8 16,5 5 3-16,0 0-3 0,0 0 7 0,0 0 0 15,2-4 5-15,-6 4-2 0,3-3 13 0,-1 0-11 16,1-1-2-16,2-1-3 0,-3 1-10 0,2 2-2 16,-5-2-3-16,-17 0 0 0,17 0-6 0,2-1 1 0,5 1 5 0,0 0-3 0,1-1 4 0,0 1-3 15,0 0 1-15,0 1 0 0,0-1-1 0,0 0 10 16,0 0 0-16,0-1 5 15,0 0-2-15,0 0-7 0,1 0-2 0,0 0 2 16,0 0 14-16,0 0-14 0,1 0 8 0,0 0-9 0,0 1 13 16,0-1-8-16,0 0 6 0,-1 0-6 0,1 0 3 15,-1 0-10-15,0 0-1 0,0 0-3 0,0 0-1 16,-1 0-6-16,0 0 7 0,0 0-5 0,1 0 9 0,0 0-4 16,1 0-3-16,-1 0 1 0,0 0-1 0,0 1 0 15,0-1-2-15,1 0 2 0,-1-1-4 16,2 2 7-16,-2 5-1 0,6 2 2 0,-1 0-4 15,-1 2 7-15,0 0 4 0,2 2 0 16,-3-1-1-16,0-1-3 0,-1 1 3 0,-1-4-2 16,-1 1 4-16,0 3-2 0,0-2 1 0,2 1 1 15,-1-1 11-15,0 1 8 0,-1-3-3 0,-1 1 2 0,0 6-13 16,0-6-5-16,0-1-2 0,0 7-1 0,1-3-3 16,0-3-4-16,1 5 3 0,-2-13-4 0,0 1 5 15,1 3-6-15,1-3 0 0,-1 0-1 0,0 0 0 0,0 0-12 16,0 0-4-16,0 1-4 0,0-1-32 15,0-1-98-15,0 0-26 0,0 0-53 0,0 0-359 0</inkml:trace>
        </inkml:traceGroup>
        <inkml:traceGroup>
          <inkml:annotationXML>
            <emma:emma xmlns:emma="http://www.w3.org/2003/04/emma" version="1.0">
              <emma:interpretation id="{DC9F3BC5-5F12-4EC0-A5EE-47B9A3E6CBC9}" emma:medium="tactile" emma:mode="ink">
                <msink:context xmlns:msink="http://schemas.microsoft.com/ink/2010/main" type="inkWord" rotatedBoundingBox="22440,15939 24679,16068 24672,16184 22433,16054"/>
              </emma:interpretation>
              <emma:one-of disjunction-type="recognition" id="oneOf4">
                <emma:interpretation id="interp16" emma:lang="" emma:confidence="1">
                  <emma:literal/>
                </emma:interpretation>
              </emma:one-of>
            </emma:emma>
          </inkml:annotationXML>
          <inkml:trace contextRef="#ctx0" brushRef="#br0" timeOffset="35868.78">4305 16308 641 0,'0'0'21'0,"0"0"3"16,0 0-9-16,0 0-4 0,-1 0-7 0,0 0-12 15,0-1 4-15,0 1-2 0,0 0 5 0,1-1 5 0,0 1 27 16,0-1-9-16,-1 0 12 0,1 1-10 16,0 0-9-16,0 0 8 0,0 0-8 0,0 0-3 0,1-1 6 15,0 0 0-15,0 1 6 0,0-1 15 0,0-1 4 16,0 2-6-16,0 0 5 0,0 0-11 0,0 0-13 15,0 0 4-15,1 0-7 0,1 0 4 0,3 0-1 16,0 0-2-16,0 0 2 0,3 0 1 0,2 0 4 0,-1 0 3 0,6 0-2 0,-3 0-1 0,2 0-7 16,0 0 5-16,2 0-5 0,5 0 16 0,4 2-13 15,-1-2 1-15,16 2-5 0,-11-1-13 0,-1-1-1 16,7 2-3-16,-13-1 2 0,10 1 0 0,0 0 7 16,-4-2-5-16,3 1 7 0,1 0-3 0,0-1 22 15,6 0-8-15,8 0 9 0,2 0-17 0,7 0 0 0,0 0-1 16,-7 0 0-16,-1 0-5 0,-3 1 10 0,1 0 0 15,5 0 3-15,-5 0 11 0,6 0 0 0,-4 3 4 16,-6-2-5-16,2 0-4 0,-6 1-10 0,1 0-7 16,-1 0 0-16,-4 1-6 0,-1-1-1 0,2-1 2 0,-4-1-3 15,8 0 10-15,-2 0-8 0,-3-1 3 0,3 0-5 16,-6 0 0-16,-4-1 4 16,0 0-5-16,-5 0 2 15,-1-1-10-15,-1 1 2 0,0-1 0 0,-2-1-1 0,0 2-7 0,-1 0 1 16,0 0-1-16,2 0 1 0,1 0 1 0,2 0 4 15,-5 0 2-15,4 0 2 0,-9 1 8 0,-1 0-1 16,2-1 0-16,-7 1-1 0,9 0 2 0,-8 0-3 16,6-1 2-16,-11 1-3 0,0 0-2 0,8 0 3 15,-4 0-3-15,11 0 3 0,-16 0-1 0,0 0-13 0,0 0 8 0,1 0-9 16,3 0 10-16,0 0 8 16,1 0-6-16,6-1 5 0,-6 1-9 0,1 0 7 0,-2 0 0 15,-1 0 2-15,3 0-1 0,1-1-1 0,-3 1 0 16,-3 0 0-16,4-1 1 0,-2 1-1 0,1 0 3 15,1-1-3-15,-5 1 5 0,2 0-7 0,-2 0-3 0,1 0-1 16,0 0 6-16,0 0-5 0,0 0-4 0,-1 0-3 16,0 0-25-16,0 0-38 0,0 0-15 0,0 0-11 15,0 0-89-15</inkml:trace>
        </inkml:traceGroup>
      </inkml:traceGroup>
    </inkml:traceGroup>
    <inkml:traceGroup>
      <inkml:annotationXML>
        <emma:emma xmlns:emma="http://www.w3.org/2003/04/emma" version="1.0">
          <emma:interpretation id="{235CCE8A-1F8E-42A4-91BD-E5DF58B59709}" emma:medium="tactile" emma:mode="ink">
            <msink:context xmlns:msink="http://schemas.microsoft.com/ink/2010/main" type="paragraph" rotatedBoundingBox="17564,16550 24608,16214 24646,17012 17602,17348" alignmentLevel="2"/>
          </emma:interpretation>
        </emma:emma>
      </inkml:annotationXML>
      <inkml:traceGroup>
        <inkml:annotationXML>
          <emma:emma xmlns:emma="http://www.w3.org/2003/04/emma" version="1.0">
            <emma:interpretation id="{5240AFC6-DB9F-4B87-9786-B70C077C3F5E}" emma:medium="tactile" emma:mode="ink">
              <msink:context xmlns:msink="http://schemas.microsoft.com/ink/2010/main" type="line" rotatedBoundingBox="17564,16550 24608,16214 24646,17012 17602,17348"/>
            </emma:interpretation>
          </emma:emma>
        </inkml:annotationXML>
        <inkml:traceGroup>
          <inkml:annotationXML>
            <emma:emma xmlns:emma="http://www.w3.org/2003/04/emma" version="1.0">
              <emma:interpretation id="{A59E6A28-BD5B-4029-A9AD-CCA9333BD995}" emma:medium="tactile" emma:mode="ink">
                <msink:context xmlns:msink="http://schemas.microsoft.com/ink/2010/main" type="inkWord" rotatedBoundingBox="17558,16573 19883,16427 19925,17097 17600,17243"/>
              </emma:interpretation>
              <emma:one-of disjunction-type="recognition" id="oneOf5">
                <emma:interpretation id="interp17" emma:lang="" emma:confidence="1">
                  <emma:literal/>
                </emma:interpretation>
              </emma:one-of>
            </emma:emma>
          </inkml:annotationXML>
          <inkml:trace contextRef="#ctx0" brushRef="#br0" timeOffset="17550.6096">339 17007 256 0,'0'0'252'0,"0"0"-98"16,0 0 78-16,0 0 7 0,0 0-185 0,0 0-22 15,0 0 12-15,0 0-11 0,0 0 15 0,-1 0-4 0,0-1-10 16,0 0 0-16,0 0-5 0,0 0-5 0,-1 0 32 16,1 1-3-16,-7-6 11 15,3 3-11-15,-1-2-13 0,-3 0 0 0,5 2-5 16,-4-2-1-16,2 0-20 0,1 2 3 0,-5-3-11 0,1 1-6 0,-2-1 2 15,-2 1-2-15,-1-1 1 0,1-1 4 16,0 1-4-16,-2 0 2 0,0 0-3 0,-2 1-9 16,0 0 11-16,-2-3-6 0,1 3 7 0,-3 1-3 0,0 1 0 15,-3 1 1-15,1 0-3 0,-4 1-5 0,-3 0 7 16,-4 3-2-16,-6 2 3 0,4 0-7 0,-1 1 5 16,2 2-2-16,7 0 2 0,-1 1-3 0,3 0 4 15,4-1 0-15,3 1 1 0,3 0-1 0,4-4-9 0,0 11 6 16,1-4-5-16,1 1 7 0,0 2 0 0,2 3 0 0,-2 2-1 15,3-3-3-15,-4-1 3 0,1 2 2 0,3-3 0 16,-3-2 1-16,2 2-4 0,3 0-2 16,-9 2-1-16,10 1 6 0,-1 4 5 0,2 2-2 15,-8-1 2-15,5-2-8 0,5-1-6 0,1-5-4 16,2-2 0-16,3-1-22 0,-3-4 0 0,18-2-1 16,5-2 2-16,-1 11 11 0,2-7 12 0,5-2 2 15,-1-5 3-15,2-2 2 0,4-4 9 0,-2 0-3 0,2-2 6 16,-5 0-4-16,-3-1 0 0,-3-2 5 0,-8 2-1 0,3-1 17 0,-2-1 8 0,-3 10 0 15,0-11 2-15,-6 0 0 0,-3-1-3 0,-1 0-10 16,-1 3 5-16,-2 0-10 0,7-1 2 0,-5 2 1 16,-2 2-3-16,-1-2-10 0,-1 3-8 0,-3-2 1 0,-3 1-3 15,-8 3-2-15,-11 3-5 0,-3-14-4 0,-7 7 1 32,1 4-2-32,-4 4-18 0,1 3-2 0,4 3-9 0,-2 0-32 15,4 2-44-15,1 0-11 0,-3 3-19 0,-1 0-103 0</inkml:trace>
          <inkml:trace contextRef="#ctx0" brushRef="#br0" timeOffset="18803.07">962 16759 1342 0,'0'0'28'0,"0"-1"50"0,0 0-78 0,0 0-5 16,0 0-6-16,0-1 4 0,0 1 3 16,0 0 0-16,0 0 4 0,0 0-3 0,0 0-1 0,0 0 1 15,-1 0 0-15,0 0 1 0,0 0 2 0,0 0 1 16,-1 0 2-16,1 0-1 0,0 0 0 0,0 0-6 15,0 0-4-15,0 0 1 0,-1-1-1 0,-2 1-4 16,-5 0 1-16,-1 1-2 0,-2 0 3 0,3 1-5 16,-2 3 6-16,3-1-5 0,-3 2 14 0,-1 1-3 15,3 1 2-15,-6-5-1 0,7 11 5 0,-2-2-4 16,-1 2 1-16,5 3-3 0,-2 0 1 0,2 3 0 16,0 1 0-16,-4 0 1 0,4 2 7 0,-1-1-4 0,0-3 3 15,-6 7-2-15,6-3 8 0,5 1 7 0,2 0 6 16,3-3-1-16,2-3 2 0,1 1 2 0,2 3-6 15,2-4 5-15,-9-1-9 0,13 1-1 0,-1 1 1 0,0 0 1 16,6-2 8-16,-1 1 11 0,2-3-6 0,0-2 7 16,3 0-11-16,-1 0-4 0,2 0 4 0,4 0-5 15,1-4-3-15,-1 1-10 0,0-6 0 0,-1 1-2 16,-1 2 2-16,-1-3-12 0,-5 1 5 0,-4-2-8 0,-4 1-5 16,-2 0-29-16,-2-2-11 0,-1 2-7 0,-1 0-61 15,1 0-64-15,-1 6-30 0,1-3-23 0,-4-3-220 16</inkml:trace>
          <inkml:trace contextRef="#ctx0" brushRef="#br0" timeOffset="19253.52">1335 16867 1631 0,'0'0'52'15,"0"0"5"-15,0 0-25 0,0 0-8 0,0 0-19 16,0-1 0-16,0 1-1 0,0 0-2 0,0 0 1 0,0 0-3 16,0 0-5-16,0 0 3 0,1 0-2 0,0 1 9 15,1 0-3-15,0 1-2 0,1 0 0 0,5 4-1 16,1 3 3-16,0-2 1 0,-2 6 2 0,2-2 5 0,0 0-2 16,2 4-1-16,7-3 0 0,-3 1-1 0,7 3-7 15,2-2 2-15,-12-1-3 0,7-1-3 0,1 3 4 16,-1-3 0-16,17 1 1 0,-10-1 4 0,-7 0-1 0,-2-3-3 0,-13 1 0 15,11 1-3-15,-2-5 4 0,1 2-1 0,0-2 3 16,-2-1-2-16,-3-1-4 0,1-1-7 0,-1-2-4 16,0 2-53-16,-4-2-55 0,0 0-10 0,-1 1-20 0,-1 0-92 15</inkml:trace>
          <inkml:trace contextRef="#ctx0" brushRef="#br0" timeOffset="20433.28">1983 16703 1703 0,'0'0'43'16,"0"0"20"-16,1 0 19 0,0-1 11 0,0 0-87 15,0-1-17-15,1 1 5 0,8-1-8 0,5 1 11 0,-1 1 1 16,5 0-4-16,1 1 3 0,1 1 1 0,5 4 0 15,1 0 0-15,-4 1 0 0,-1 1-2 0,-2-1 6 16,-2 1-6-16,-3-1 6 0,2 4-4 16,-1-9 1-16,2 15 2 0,4 1-1 0,-2 4 0 0,4 5 0 15,-7-1 3-15,-5 5-2 0,5-2-1 0,0 5-1 16,1 2-1-16,-2-3 0 0,-4 0-1 0,-7-8-4 16,-3 0 1-16,1 1-3 0,9-3-4 0,-9 0-12 15,-4 1-6-15,-8-3-6 0,-1 0-56 0,-3-4-68 16,-10 1-39-16,-9-1-37 0,-8 0-423 0</inkml:trace>
        </inkml:traceGroup>
        <inkml:traceGroup>
          <inkml:annotationXML>
            <emma:emma xmlns:emma="http://www.w3.org/2003/04/emma" version="1.0">
              <emma:interpretation id="{2D3305C8-4D4D-44DA-A31F-F92D1F5274D8}" emma:medium="tactile" emma:mode="ink">
                <msink:context xmlns:msink="http://schemas.microsoft.com/ink/2010/main" type="inkWord" rotatedBoundingBox="19591,17238 19605,17237 19606,17252 19591,17253"/>
              </emma:interpretation>
              <emma:one-of disjunction-type="recognition" id="oneOf6">
                <emma:interpretation id="interp18" emma:lang="" emma:confidence="0.5">
                  <emma:literal>.</emma:literal>
                </emma:interpretation>
                <emma:interpretation id="interp19" emma:lang="" emma:confidence="0">
                  <emma:literal>,</emma:literal>
                </emma:interpretation>
                <emma:interpretation id="interp20" emma:lang="" emma:confidence="0">
                  <emma:literal>\</emma:literal>
                </emma:interpretation>
                <emma:interpretation id="interp21" emma:lang="" emma:confidence="0">
                  <emma:literal>`</emma:literal>
                </emma:interpretation>
                <emma:interpretation id="interp22" emma:lang="" emma:confidence="0">
                  <emma:literal>'</emma:literal>
                </emma:interpretation>
              </emma:one-of>
            </emma:emma>
          </inkml:annotationXML>
          <inkml:trace contextRef="#ctx1" brushRef="#br1" timeOffset="2797.9971">1456 17491 0</inkml:trace>
        </inkml:traceGroup>
        <inkml:traceGroup>
          <inkml:annotationXML>
            <emma:emma xmlns:emma="http://www.w3.org/2003/04/emma" version="1.0">
              <emma:interpretation id="{A13DDC45-1C2C-4560-8F62-AEE34EAF3158}" emma:medium="tactile" emma:mode="ink">
                <msink:context xmlns:msink="http://schemas.microsoft.com/ink/2010/main" type="inkWord" rotatedBoundingBox="19992,16449 20600,16420 20631,17063 20023,17092"/>
              </emma:interpretation>
              <emma:one-of disjunction-type="recognition" id="oneOf7">
                <emma:interpretation id="interp23" emma:lang="" emma:confidence="1">
                  <emma:literal/>
                </emma:interpretation>
              </emma:one-of>
            </emma:emma>
          </inkml:annotationXML>
          <inkml:trace contextRef="#ctx0" brushRef="#br0" timeOffset="19653.75">1659 16842 1262 0,'-1'0'183'16,"1"0"25"-16,0 0-53 0,0 0-73 0,0 0-28 16,0 0-56-16,-1 0-10 0,0 0 3 0,1 0-3 15,0 0 7-15,0 0-14 0,0 0-1 0,0 0-4 0,0 0 4 0,0 0 9 16,0 0 7-16,0 0-2 0,0 0 3 16,-1 0 3-16,0 0-8 0,1 0 8 0,0 0-8 0,-1 1 3 0,0 0-1 15,-1 1 0-15,-11 6-2 0,-1-7 0 0,4 14 7 16,8 2-5-16,-6 1 9 0,1 1-3 15,-6-1 0-15,0-5-2 0,0 5-4 0,-2 1 0 0,0-1 4 16,0 4-3-16,1-5 4 0,1-7-12 0,2 4 3 16,-6-4-5-16,8-1 6 0,-2 2-7 0,0-5 2 15,3 1-5-15,-2-1-18 0,2-1-21 0,-1-1-7 0,2 1-5 16,0-2-27-16,2 1-6 0,1-1-8 0,1-2 1 16,0 1-23-16,1-1-66 0,1-1-29 0</inkml:trace>
          <inkml:trace contextRef="#ctx0" brushRef="#br0" timeOffset="19987.49">1913 17091 1732 0,'0'0'53'0,"0"0"4"0,0 0-26 15,0 0-10-15,0 0-19 0,0 0-3 0,0 0-3 16,-1 0-1-16,0 1 0 0,0 0 4 0,0 0-3 16,0 0 4-16,0 0-3 0,0 0 4 0,0 0 9 15,0 2-3-15,0-1 5 0,0 0 3 0,0 0-12 16,-3 3 8-16,0 3-9 0,1-2 14 0,0 1-10 15,1 2 2-15,0-1-4 0,0 2 1 0,2-1-5 16,0 2-1-16,0 0-1 0,3-2-1 0,-1 0-34 0,2 0-10 16,0 0-12-16,0-1-66 0,3 3-73 15,-2-3-9-15,0 1-27 0,0-2-100 0</inkml:trace>
        </inkml:traceGroup>
        <inkml:traceGroup>
          <inkml:annotationXML>
            <emma:emma xmlns:emma="http://www.w3.org/2003/04/emma" version="1.0">
              <emma:interpretation id="{FBADA028-88E2-4337-87B0-F6E7CD6B5E9C}" emma:medium="tactile" emma:mode="ink">
                <msink:context xmlns:msink="http://schemas.microsoft.com/ink/2010/main" type="inkWord" rotatedBoundingBox="22420,16322 24608,16218 24644,16975 22456,17080"/>
              </emma:interpretation>
              <emma:one-of disjunction-type="recognition" id="oneOf8">
                <emma:interpretation id="interp24" emma:lang="" emma:confidence="1">
                  <emma:literal/>
                </emma:interpretation>
              </emma:one-of>
            </emma:emma>
          </inkml:annotationXML>
          <inkml:trace contextRef="#ctx0" brushRef="#br0" timeOffset="37542.1599">5227 16624 971 0,'0'0'72'0,"0"0"-28"15,0 0 71-15,0 0-18 0,0 0-58 0,0 0-24 16,0 0 2-16,0 0-6 0,0 0 20 0,0 0-16 15,0-1 1-15,0 0-7 0,0 0-7 0,0 0-2 16,0 0 0-16,0 0-1 0,-1 0 6 0,0 0-5 0,0 0 1 0,-1 0-3 0,-1 0-4 0,-3-4 3 16,-2 0-2-16,6 4 2 0,-12-7-6 0,0 1 11 15,-1 3-2-15,-5-1 3 0,6 3-7 0,-3-2 4 16,-4 1-1-16,4 0 2 0,-1 2 3 0,-2 1-1 0,3 0 5 16,-3 0-5-16,1 0 2 0,6 1 9 0,1 2-9 15,-3 2 9-15,-1-1-10 0,-2-1-5 0,-2-1 4 16,1 0-3-16,-2-1 6 0,-2 1 0 0,2 0-1 15,-4 0-1-15,3 0-6 0,0 1 7 16,-2 0-8-16,16-1 6 16,-16 4-7-16,2 0 6 0,7 0 0 0,-22 3 3 15,20-5-4-15,-1 0-1 0,-4 0 1 0,12 1-1 16,-6 0-4-16,-1 0 2 0,2 0 1 0,0 2 0 0,0-1 1 16,1 2 2-16,0-1-2 0,-1 1 2 0,0 1-5 0,2-1 0 15,2-7 3-15,-1 11-1 0,5-1 2 0,-2 1 4 16,4 1-5-16,1-1 5 0,-3 0-11 0,4 1 18 15,-1 0-11-15,-2 0 14 0,4-1-10 0,-7 2-1 16,4 4 8-16,5-1-7 0,3 0-1 0,1-2 4 16,0-4-6-16,2-1 6 0,0-1-2 0,-1 3-2 0,7-5 7 15,1 0-5-15,-1 1 3 0,0-5 3 0,2 3-11 16,-2-3 9-16,4 1-10 0,0 2-1 0,-2-4 0 16,1 6 0-16,0 1 1 0,2-1 1 15,-1-3 2-15,1-1 0 0,-1 0-2 0,0-2 6 0,0-2-6 0,-10-1 5 16,2-2-1-16,-2 1-1 0,-5 2 10 0,6-4-6 15,0-1 17-15,-1-5 4 0,1 1-9 0,-1-3 4 16,-2-1-20-16,-2 5 10 0,-1-4-2 0,0 3 4 0,1 0-7 16,-2-2-8-16,-3-6-3 0,-5 0-2 0,2 2-10 15,1 0 4-15,-13 4-2 0,9-1 2 0,-13 1-9 0,7 4-14 16,1-1 6-16,-3 3-9 0,0 0 4 0,4 4 3 16,-1 0-9-16,-1-9 5 0,3 5-31 0,2 2-43 15,2 2-8-15,3 1-15 0,-2 0-49 0,2 1-83 16</inkml:trace>
          <inkml:trace contextRef="#ctx0" brushRef="#br0" timeOffset="39272.49">5416 16522 201 0,'1'0'61'0,"0"0"92"0,0 1-74 0,1 0-16 16,-1 0-6-16,0 0-4 0,-1 0-23 0,0 0-13 16,-1 0-4-16,0 0-3 0,-1 1-10 0,1 0 0 15,-4 8 5-15,2-5-3 0,2 4 1 0,-7-2-2 16,0 4-1-16,-2-2 0 0,2 2-2 0,0 0 3 15,-2 0 12-15,3 0 0 0,-3-1 47 0,3 0-18 16,-2-1 1-16,-2 2-10 0,5-1-12 0,0 1 0 0,1 0-4 0,-3-1 3 16,0 3-1-16,1 0 12 0,1 0-1 0,0 2 2 0,0-2-10 15,1 2 25-15,2-4-8 0,0 2 12 0,1 0-12 0,0 1-24 16,2 0 2-16,0-2-10 0,2 4 5 0,1 0 6 16,1 1 3-16,1-2 0 15,1-1 8-15,0-1 14 0,2 2-7 0,1 0 8 16,-7-1-17-16,10-1-14 0,-1-4 5 0,1 2-8 15,1-4 5-15,-1-2-2 0,-4-2-2 0,2 0 0 16,1 1 1-16,0 2-10 0,1-1 4 0,-9-2-5 16,2-2 8-16,-3 0-11 0,0 0 5 0,6 0-5 15,-6 1 5-15,3 1 1 0,0-2-5 0,-3 1 1 0,0 0-17 16,0 0-34-16,-1 0-1 0,2-1-16 0,-2 0-47 0,0 0-31 16,-1 0-9-16,0-1-12 0,0 0-87 0</inkml:trace>
          <inkml:trace contextRef="#ctx0" brushRef="#br0" timeOffset="39779.5">5651 16694 783 0,'0'0'83'0,"0"0"-9"0,0 0 35 16,-1-1 3-16,0 0-22 0,0 0-28 0,0 1-30 15,1 0 7-15,-1 0-16 0,0 0-4 0,1 0-10 16,0 0-4-16,0 0 0 16,1 0 0-16,0 0 6 0,0 0 2 0,0 0 0 0,0 0 9 15,1 1 5-15,0 0 0 0,1 0 2 0,-1 0-1 0,4 2-10 16,0 2-1-16,2 0-4 0,0 1-7 16,-1 0 9-16,2-2-5 0,2 5 5 0,-2 3-16 0,3 0 10 15,-3-2-3-15,9 0 6 0,-7-2-8 0,0 1-3 16,4 3 0-16,6 0 0 0,-5-1 10 0,5-1-1 15,-7-2 4-15,-8 1-3 0,11 1-1 0,0 1-6 16,-6-2-1-16,-6-4-1 0,7 2-2 0,-3-3 0 16,2 1-4-16,7 0 1 0,-16-3 2 0,3 4-2 0,-1-3-1 0,0-2-2 0,3 5-22 0,-2-3-1 15,-1 1-7-15,-2-3 5 0,2 2-11 0,-3-3-22 16,1 1 1-16,3 2-12 16,-3-1-31-16,0-1-35 0,0 0-18 0,0 0-13 0,-1 0-138 0</inkml:trace>
          <inkml:trace contextRef="#ctx0" brushRef="#br0" timeOffset="40190.6">5911 16689 873 0,'0'0'65'0,"0"0"-2"0,0 0 1 16,0 0-13-16,0 0-15 0,-2 0-23 0,2 0 4 16,0 0-4-16,-1 0 0 0,0 0-16 0,0 0 4 15,1 0 2-15,0 0 1 0,0 0-4 0,0 0 1 16,-1 0-1-16,0 1 0 0,0 0-1 0,0 0-3 15,-2 1 4-15,1 0-2 0,-5 8 1 0,3 3 1 16,-5-1-3-16,-16 2 3 0,13 1-3 0,-3-4 5 0,1 4 0 16,0 0 3-16,-1-1-3 0,2 0 9 0,-1-2-8 15,0 2 8-15,-1-1-7 0,2 6-4 0,0-3 6 0,-4-4-6 16,6 5 0-16,-3-8 3 0,0 2-3 0,2-3 4 16,-4 0 5-16,2-5-8 0,7 2 6 0,-3 0-7 15,2 0 3-15,8-4-6 0,-7 0-10 16,5 7-1-16,-2-2-38 0,-1-3-89 0,4-1-37 0</inkml:trace>
          <inkml:trace contextRef="#ctx0" brushRef="#br0" timeOffset="40559.21">6031 16857 1979 0,'-1'0'30'0,"0"0"51"16,1 0-69-16,0 0-20 0,0 0-8 15,0 0-4-15,0 0-14 0,1 0 12 0,0 0 1 16,0 0 3-16,0 1 3 0,1 0-3 0,1 1 3 0,-1 3-1 16,4 4 9-16,-1 2 1 0,2 3 2 0,-1-1-1 15,-1 1 6-15,1 5-4 0,-2-4-5 0,1-3-2 16,-2-3-22-16,2 0-58 0,0 3-2 0,0 4-25 0,0 1-71 15,0-6-184-15</inkml:trace>
          <inkml:trace contextRef="#ctx0" brushRef="#br0" timeOffset="42306.2898">6060 16508 777 0,'0'0'0'0,"0"0"88"16,0 0 20-16,0 0-3 0,0 0-2 0,0 0-88 15,1 0-21-15,0 1 4 0,3 1-1 0,15 8 0 16,-1-1 2-16,0-8 4 0,1 9 2 0,1 5 1 15,0-6 1-15,1 1 36 0,3 3-3 0,-3 3 16 0,10 3 8 16,0-1-24-16,-4 0-3 0,-6 1-9 0,-2 2-25 16,-3 4 15-16,0 1-3 0,5 8 8 0,-8-2-2 0,-3 6 0 15,1 6-2-15,-3-4 1 0,-1 4-3 0,-5-5-13 16,13-9-2 0,-8-2-3-16,-4-3 1 0,-3-4-18 0,-2 0-15 15,-4-3-10-15,-2-2-104 0,0-1-31 0,-2-1-29 16,-13-3-14-16,-5 2-241 0</inkml:trace>
        </inkml:traceGroup>
      </inkml:traceGroup>
    </inkml:traceGroup>
  </inkml:traceGroup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3-10T20:06:23.1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443 15291 1968 0,'0'0'8'0,"0"0"4"0,0 0 4 16,0 0-5-16,0 0 6 0,0 0 9 16,0 0 4-16,0 0 8 15,0 0-8-15,0 0-11 16,0 0 2-16,0 0-6 16,0 0 3-16,0 1 11 15,-1 0-5-15,0 1 6 16,-3 10-6-16,-2 5-18 15,0 1 2-15,-2 2-8 16,-1 0 3-16,0-2 11 16,0-1-1-16,2-4 10 15,0 0 2-15,0 0-3 16,0-1-1-16,-1-2-10 16,7 1 1-16,-6-2-8 0,-1 1 1 15,2-2-2-15,-1 0 0 16,-1 0 5-16,1 0 3 15,-2-1 1-15,1 0-2 16,-1 1-1-16,1 0-5 16,2-1 1-16,-1-1-3 15,3-1-1-15,-1-1 2 16,3-1 0-16,-1 0 4 16,1-2-4-16,1 1 1 0,-1-1 0 15,1 2-4-15,-2 1 8 16,-1 1-7-16,0 1 0 15,0 0 3-15,1 1-6 16,1-2 7-16,1-1 0 16,0-1-4-16,-1 1 3 15,0-1-5-15,-3 2 0 16,0-2 1-16,1 1-1 16,1 0 1-16,1-2-2 0,1-1-1 31,-2 1 3-31,1 0-6 0,1-1 5 15,0 0-2-15,0 0-3 16,0-1 6-16,1 0-5 16,0-1-2-16,1 0-8 15,0-1-5-15,3-5 1 16,0-9 4-16,10-1 6 16,3-2 4-16,3-1 1 15,6-4-7-15,0-2 6 16,5-2-4-16,2-1 6 15,-4-2 2-15,2 6-1 16,-4 0 7-16,-7 6 0 16,-1 6 4-16,-8 5 0 15,-5 4-3-15,-2 3 1 16,-4 0-5-16,0 0 1 0,1 1 1 16,1-3-3-16,0 1 4 15,-1 1 0-15,0 1-2 16,-1 0-2-16,0 1 0 15,-1 1-1-15,-4 8 1 16,1 10 3-16,-9 1 0 16,-1-1 2-16,0 0-7 0,0 0 2 15,-4-4-1-15,0 1-1 16,-2-2 6-16,-1-1-5 16,2-1 3-16,0-1 2 15,2 0-5-15,3-2 6 16,1-1-6-16,3-2-1 0,3 0 2 15,2-1-4-15,-2-1 5 16,0 1-2-16,0-1 1 16,-2-1 1-16,1 2-2 15,1-3 3-15,1 0-1 16,2 0 0-16,-1-1 2 16,2 0-3-16,-1 2 2 0,1-1 3 15,0 0-4-15,1 0 1 31,1 1 2-31,-1 2-2 0,-3 0 4 16,1 0-2-16,0 2 0 16,1-1 5-16,-1 0-4 15,2 1 8-15,1-2-3 0,0 0-5 16,0-1 4-16,1 1-6 16,0 1 0-16,2 1 1 15,1 0-3-15,3 1 5 16,2-2-1-16,7 2 0 15,0-1 1-15,1 1 6 16,-1 1 8-16,3 1 5 16,3 2 0-16,0-1-9 15,3 0-6-15,0-1-8 0,0-4 2 0,-1 0-4 16,-3 0 2-16,-1-1 1 16,-1 0-2-16,-4 0 4 15,0-1-7-15,-4-2 3 16,-1 1-1-16,0 1 2 31,0-1 6-31,-1 0-1 16,0 0-1-16,0 2 3 15,-1-1-7-15,1 0 4 16,-1 0 1-16,-2 0-3 16,-1-2 5-16,-2-1-5 15,-1 1 1-15,-1-2 2 16,1 0-5-16,1 1 1 15,0 1 2-15,0-1-1 0,0 0 6 16,-1-1-6-16,1 0 0 16,-1 0-5-16,0 0-4 15,0 0 1-15,0 0 1 16,-1-1-2-16,0 0 1 16,-1 0 3-16,0-1 0 15,-6-1 2-15,-12-5-3 16,-3-1 0-16,4 1-1 0,-2-2-2 15,3 1 4-15,4-1-11 16,1 6-1-16,0-12-2 16,2 3-9-16,-2-1 7 15,-3 3-3-15,-1 4 3 16,-3 1 5-16,3 2 2 16,-1-1 9-16,3 3-1 15,4-6 4-15,-2 1-3 16,2 1-2-16,-3 2 0 15,0 1-1-15,-1 1 2 16,1 0 0-16,-2 0 4 16,0 0-3-16,3 0 4 15,1-1-1-15,3 0-6 16,3 0 3-16,0 0-4 16,1 1 3-16,-2-1 1 15,0 0-2-15,0 0 2 0,-3 0 0 16,2 0 3-16,-3 0-2 15,3-1-1-15,3 2 4 16,-3-1-1-16,4 1 4 16,1 0-1-16,0 0-6 15,2 0-3-15,-6-9-2 16,3-3-1-16,3-1 2 0,2 0 2 16,3-1 0-16,3-1 2 15,3-4-2-15,0 0 1 16,-10-1 1-16,13-1 0 15,0 0 3-15,0-2-1 16,-1 1 1-16,0 1 2 16,1 0-6-16,0 1 3 15,-3 2-2-15,0 1-1 16,-2 2 4-16,-1 3-2 0,-1 0 1 16,2 2 0-16,0 1-4 15,1 0-4-15,0 1 0 16,0 1-11-16,-4 1-8 15,-1 3-15-15,0 0-14 16,-2 2-39-16,0-2-41 16,2 2-176-16,1-1-222 15</inkml:trace>
  <inkml:trace contextRef="#ctx0" brushRef="#br0" timeOffset="2076.069">21210 16125 726 0,'0'0'212'16,"0"0"-102"-16,0 0 157 0,0 0-228 16,0 0-49-16,0 0-6 15,0 0 32-15,0 0 24 16,0 0 31-16,0 0 6 15,0 0-16-15,0 0-12 16,0 0-21-16,0 0-6 16,0 0-1-16,0-1-2 0,1 0-1 15,0 0 8-15,0 0 3 32,0-1 2-32,1 1 11 15,-1 0-4-15,1 0-4 0,0 0-5 16,0 0-18-16,0 0-2 15,0 0-4-15,0 1-3 16,8-2 8-16,0 1 7 16,2 1 26-16,2 0 7 15,-3 1 3-15,3 2-4 16,-2-1-28-16,0 1-3 0,1 2-6 0,2 1-5 16,2 1 9-1,3 3-3-15,0 1 0 0,-1-1 0 16,2 1-8-16,-2-2-2 15,1-1 1-15,-2-2-6 16,-4-1 1-16,0 1 1 16,-2-2-3-16,-2 0 6 15,0 0-3-15,2 2 4 16,-3-2 1-16,1 0-1 0,-4-1 4 16,-2-1-6-16,-3-2 10 15,1 1 9-15,0 0-2 16,-1 0 4-16,1 1-16 15,-2-1-11-15,0-1-6 16,-2-1-6-16,-3-2 8 16,-13-6 0-16,0 0 6 15,0 0 3-15,-3-2-7 16,-2 2 2-16,-4 0-3 16,-2 0-1-16,1 1 9 15,2 1 5-15,0-1 0 16,6 0 9-16,0 0-4 15,1-1-7-15,2 1 3 0,-1 0-10 16,3 1-3-16,0-1-2 16,1 1-8-16,-1 0 4 31,0 0-4-31,0 2 4 0,0 1 6 16,0 1-4-16,1 0 8 15,0 2-2-15,4 1-3 16,3 0 2-16,2 0-6 15,2 0 7-15,-2 0-2 16,3 0-3-16,0 0 6 16,1 0-5-16,0 0 5 15,1 0 2-15,1 0 2 16,0 1 2-16,9 3-3 16,9 2 2-16,0 1-1 0,-1 1 6 0,0 1 1 15,2 2 3-15,-1-10-2 16,1 15-3-16,2 1 2 15,0 0-7-15,1 1 6 16,1-1-2-16,2 2 5 16,0 2 9-16,2 0-2 15,1 1 4-15,-1-5-6 16,-3-1-3-16,-4-3 7 16,-2-3-5-16,-6 0 3 15,0-2-4-15,-4 0-7 16,-3-3 3-16,1-3-5 15,-2-1 2-15,1 5-1 16,1-2-3-16,-1-1 0 0,-1-1 2 16,-2-2 1-16,-1 0 3 15,0 0-5-15,0 0-3 16,-1 0-7-16,0-1-10 16,0 0-6-16,-1-1-3 15,-2-10-8-15,-5-6 4 16,-2 2 8-16,-2-2 5 15,3 4 17-15,1-1 2 0,-1 0 6 16,1 1-4-16,-2 0-2 16,1 1 8-16,3 2-6 15,-9 0 6-15,-3 4-7 32,1 0-6-32,0 0 0 15,-4 1-5-15,5 1 3 16,0 0-4-16,4 2 5 0,4 0 0 15,-2 0-4-15,-3-1 3 16,2-1-4-16,-2 2 0 16,2 0 0-16,2 0 0 15,1 1 1-15,-2 1 3 16,0 0 3-16,-2-7-3 16,-2 2 4-16,2 2 2 0,1 2 5 15,2 0 10-15,3 2-4 16,1 0 3-16,1 0 3 15,-1 0-3-15,-1-1 11 16,0 0-3-16,3 1-4 16,0 0-8-16,1 0-13 15,0 0-3-15,0 0-9 16,-1-1 4-16,0 0 0 16,0 0-2-16,0 1 7 15,1 0 1-15,1 0 0 16,1 1 5-16,7 3-1 15,16 0 3-15,5 9 10 16,2 1-3-16,0 2 7 0,2-1-3 16,-6 0-4-16,-4 1-2 15,-5-2-5-15,-6 0-1 16,1-1 3-16,-1-3-5 16,-3-1 6-16,3-2-4 15,-7-2-2-15,1-2 9 16,-5-2-12-16,-1 0-4 15,2 1-45-15,-1 0-68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4AEFC08-CD83-43A4-A74E-5F93F9A3B8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7" tIns="47956" rIns="95907" bIns="4795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F0DBAD4A-1EB5-4C64-BE77-7548C9C50DC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C75272E-A2B3-4755-9445-F1425B1CD7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22C5FB22-F948-4E2A-9A66-496CA3A3B1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2" tIns="45357" rIns="90722" bIns="4535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92A05C9C-5BB9-46A1-95C9-9542D008D3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B6BDB5A4-BF03-480C-B5F3-A93C8E42BF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2" tIns="45357" rIns="90722" bIns="4535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2D221664-ADDC-4A59-B225-C75C94D73C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3F06489-C8A0-457F-8366-5C622ED6C1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2" tIns="45357" rIns="90722" bIns="4535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46892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>
            <a:extLst>
              <a:ext uri="{FF2B5EF4-FFF2-40B4-BE49-F238E27FC236}">
                <a16:creationId xmlns:a16="http://schemas.microsoft.com/office/drawing/2014/main" id="{B2977009-5C04-4A52-A372-8F8D3BAA362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>
            <a:extLst>
              <a:ext uri="{FF2B5EF4-FFF2-40B4-BE49-F238E27FC236}">
                <a16:creationId xmlns:a16="http://schemas.microsoft.com/office/drawing/2014/main" id="{BC009337-BB57-42A7-BE62-10F1001F01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AB4FF6F0-1D59-41D3-9AFC-B971F3EED7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E07CFBA0-B523-41D1-BAA5-27CC1A16D9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2" tIns="45357" rIns="90722" bIns="4535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C7C1983-550A-4028-8C2C-83D1BC4E6F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FD3442BD-707D-4384-BB7A-55C5FE4D21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1" tIns="45371" rIns="90741" bIns="45371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>
            <a:extLst>
              <a:ext uri="{FF2B5EF4-FFF2-40B4-BE49-F238E27FC236}">
                <a16:creationId xmlns:a16="http://schemas.microsoft.com/office/drawing/2014/main" id="{9834E607-5848-4BAE-868C-89B9FB9EE0A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>
            <a:extLst>
              <a:ext uri="{FF2B5EF4-FFF2-40B4-BE49-F238E27FC236}">
                <a16:creationId xmlns:a16="http://schemas.microsoft.com/office/drawing/2014/main" id="{1790A66A-3C90-4475-BEBA-6E1E26C6B0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E3FD4952-36D0-4915-9EEF-A7BBB8374B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FF25B1F8-0871-4A67-82AE-D3F19D1D81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>
            <a:extLst>
              <a:ext uri="{FF2B5EF4-FFF2-40B4-BE49-F238E27FC236}">
                <a16:creationId xmlns:a16="http://schemas.microsoft.com/office/drawing/2014/main" id="{0357375B-BF82-47E8-B68D-C5388B19EB4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F969EFB2-369B-4700-B037-17871FC4AB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6921287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219738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675124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801001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01189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842599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952906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7074919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906775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517178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41628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1062852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704118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0801747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832570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544789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0808044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8631772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7469040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54980511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720158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860111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5607265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653370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4679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22062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172602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481468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0803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035933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BE92699B-9DDC-4C05-B061-D12E01FBFF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1F31429-940F-4B4E-A1A3-D1D4049A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8ECD2D08-2F28-4115-BE53-77760C553CA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>
              <a:extLst>
                <a:ext uri="{FF2B5EF4-FFF2-40B4-BE49-F238E27FC236}">
                  <a16:creationId xmlns:a16="http://schemas.microsoft.com/office/drawing/2014/main" id="{7BB9F55D-EF28-4B0F-B93C-19CA0BB13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>
              <a:extLst>
                <a:ext uri="{FF2B5EF4-FFF2-40B4-BE49-F238E27FC236}">
                  <a16:creationId xmlns:a16="http://schemas.microsoft.com/office/drawing/2014/main" id="{C330C7B9-45DE-4FA3-963A-78AFBF7E4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>
            <a:extLst>
              <a:ext uri="{FF2B5EF4-FFF2-40B4-BE49-F238E27FC236}">
                <a16:creationId xmlns:a16="http://schemas.microsoft.com/office/drawing/2014/main" id="{AF0C8220-4BA7-44AD-A97E-9E1B2A313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smtClean="0"/>
              <a:t>3/15/2021</a:t>
            </a:r>
            <a:r>
              <a:rPr lang="en-US" altLang="en-US" dirty="0"/>
              <a:t>	      Introduction to Data Mining,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		                         </a:t>
            </a:r>
            <a:fld id="{305BC1BA-498F-4F53-8344-9B3E94103230}" type="slidenum">
              <a:rPr lang="en-US" altLang="en-US"/>
              <a:pPr>
                <a:spcBef>
                  <a:spcPct val="50000"/>
                </a:spcBef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6D071269-F9DD-4E53-9111-9E22D9773A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B62C4E83-C003-4DBC-AA2B-4F2C0DE5C1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2052" name="Group 16">
            <a:extLst>
              <a:ext uri="{FF2B5EF4-FFF2-40B4-BE49-F238E27FC236}">
                <a16:creationId xmlns:a16="http://schemas.microsoft.com/office/drawing/2014/main" id="{8034D8E3-8BB4-4531-8227-0EF0BA0430F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2054" name="Rectangle 17">
              <a:extLst>
                <a:ext uri="{FF2B5EF4-FFF2-40B4-BE49-F238E27FC236}">
                  <a16:creationId xmlns:a16="http://schemas.microsoft.com/office/drawing/2014/main" id="{FBE6F10C-0905-4E76-AD69-C12BD4D48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055" name="Rectangle 18">
              <a:extLst>
                <a:ext uri="{FF2B5EF4-FFF2-40B4-BE49-F238E27FC236}">
                  <a16:creationId xmlns:a16="http://schemas.microsoft.com/office/drawing/2014/main" id="{AD4798DA-F1FC-4B99-9690-90E726E4F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029" name="Text Box 10">
            <a:extLst>
              <a:ext uri="{FF2B5EF4-FFF2-40B4-BE49-F238E27FC236}">
                <a16:creationId xmlns:a16="http://schemas.microsoft.com/office/drawing/2014/main" id="{1BDBC786-3975-4964-A8E1-EAD1084536E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000000"/>
                </a:solidFill>
              </a:rPr>
              <a:t>11/19/2012 		Introduction to Data Mining 		                         </a:t>
            </a:r>
            <a:fld id="{CA9FBA6A-B358-4F62-87C6-3538BC5C0DC4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  <p:sldLayoutId id="2147483692" r:id="rId13"/>
    <p:sldLayoutId id="2147483693" r:id="rId14"/>
    <p:sldLayoutId id="2147483694" r:id="rId15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customXml" Target="../ink/ink5.xml"/><Relationship Id="rId3" Type="http://schemas.openxmlformats.org/officeDocument/2006/relationships/customXml" Target="../ink/ink1.xml"/><Relationship Id="rId7" Type="http://schemas.openxmlformats.org/officeDocument/2006/relationships/customXml" Target="../ink/ink2.xml"/><Relationship Id="rId12" Type="http://schemas.openxmlformats.org/officeDocument/2006/relationships/image" Target="../media/image2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emf"/><Relationship Id="rId11" Type="http://schemas.openxmlformats.org/officeDocument/2006/relationships/customXml" Target="../ink/ink4.xml"/><Relationship Id="rId10" Type="http://schemas.openxmlformats.org/officeDocument/2006/relationships/image" Target="../media/image19.emf"/><Relationship Id="rId9" Type="http://schemas.openxmlformats.org/officeDocument/2006/relationships/customXml" Target="../ink/ink3.xml"/><Relationship Id="rId1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6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9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0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2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5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7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8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9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1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2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3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4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5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6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7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9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5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3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4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58.e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47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9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7">
            <a:extLst>
              <a:ext uri="{FF2B5EF4-FFF2-40B4-BE49-F238E27FC236}">
                <a16:creationId xmlns:a16="http://schemas.microsoft.com/office/drawing/2014/main" id="{C96DAE46-E3E5-468E-876A-9292CEC0D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00238"/>
            <a:ext cx="8229600" cy="391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Chapter 6 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Association Analysis: Advance Concept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Tan, Steinbach, Karpatne, Kumar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2000" b="0"/>
          </a:p>
        </p:txBody>
      </p:sp>
      <p:sp>
        <p:nvSpPr>
          <p:cNvPr id="4099" name="Rectangle 2056">
            <a:extLst>
              <a:ext uri="{FF2B5EF4-FFF2-40B4-BE49-F238E27FC236}">
                <a16:creationId xmlns:a16="http://schemas.microsoft.com/office/drawing/2014/main" id="{664A1AC7-66D2-4958-9E46-B6780652C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/>
              <a:t>Data Mining </a:t>
            </a:r>
          </a:p>
        </p:txBody>
      </p:sp>
      <p:grpSp>
        <p:nvGrpSpPr>
          <p:cNvPr id="4100" name="Group 2057">
            <a:extLst>
              <a:ext uri="{FF2B5EF4-FFF2-40B4-BE49-F238E27FC236}">
                <a16:creationId xmlns:a16="http://schemas.microsoft.com/office/drawing/2014/main" id="{E45F5520-C1AD-4E91-B305-0B0FACF8CFB5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4101" name="Rectangle 2058">
              <a:extLst>
                <a:ext uri="{FF2B5EF4-FFF2-40B4-BE49-F238E27FC236}">
                  <a16:creationId xmlns:a16="http://schemas.microsoft.com/office/drawing/2014/main" id="{6602A93B-B323-4366-B7E6-5DD714DFC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2" name="Rectangle 2059">
              <a:extLst>
                <a:ext uri="{FF2B5EF4-FFF2-40B4-BE49-F238E27FC236}">
                  <a16:creationId xmlns:a16="http://schemas.microsoft.com/office/drawing/2014/main" id="{1DFF9327-361A-4A12-9FE1-AB9B74760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4B3D3B7E-50F0-4DC0-8190-6B13BC7A8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ization-based Method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C0346082-02E4-4D2B-936A-D0EFFF1095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nsupervised:</a:t>
            </a:r>
          </a:p>
          <a:p>
            <a:pPr lvl="1"/>
            <a:r>
              <a:rPr lang="en-US" altLang="en-US"/>
              <a:t>Equal-width binning</a:t>
            </a:r>
          </a:p>
          <a:p>
            <a:pPr lvl="1"/>
            <a:r>
              <a:rPr lang="en-US" altLang="en-US"/>
              <a:t>Equal-depth binning</a:t>
            </a:r>
          </a:p>
          <a:p>
            <a:pPr lvl="1"/>
            <a:r>
              <a:rPr lang="en-US" altLang="en-US"/>
              <a:t>Cluster-based</a:t>
            </a:r>
          </a:p>
          <a:p>
            <a:pPr lvl="1"/>
            <a:endParaRPr lang="en-US" altLang="en-US"/>
          </a:p>
          <a:p>
            <a:r>
              <a:rPr lang="en-US" altLang="en-US"/>
              <a:t>Supervised discretization</a:t>
            </a:r>
          </a:p>
          <a:p>
            <a:endParaRPr lang="en-US" altLang="en-US"/>
          </a:p>
        </p:txBody>
      </p:sp>
      <p:sp>
        <p:nvSpPr>
          <p:cNvPr id="15364" name="Rectangle 72">
            <a:extLst>
              <a:ext uri="{FF2B5EF4-FFF2-40B4-BE49-F238E27FC236}">
                <a16:creationId xmlns:a16="http://schemas.microsoft.com/office/drawing/2014/main" id="{3077EAFE-5005-4FEE-966B-ED7246D88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5346700"/>
            <a:ext cx="6096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100</a:t>
            </a:r>
          </a:p>
        </p:txBody>
      </p:sp>
      <p:sp>
        <p:nvSpPr>
          <p:cNvPr id="15365" name="Rectangle 73">
            <a:extLst>
              <a:ext uri="{FF2B5EF4-FFF2-40B4-BE49-F238E27FC236}">
                <a16:creationId xmlns:a16="http://schemas.microsoft.com/office/drawing/2014/main" id="{796231FE-3375-4E13-BC0C-DBBA75F3F7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5346700"/>
            <a:ext cx="6096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150</a:t>
            </a:r>
          </a:p>
        </p:txBody>
      </p:sp>
      <p:sp>
        <p:nvSpPr>
          <p:cNvPr id="15366" name="Rectangle 74">
            <a:extLst>
              <a:ext uri="{FF2B5EF4-FFF2-40B4-BE49-F238E27FC236}">
                <a16:creationId xmlns:a16="http://schemas.microsoft.com/office/drawing/2014/main" id="{83DDDAFD-7EB0-4250-AEA7-E94EDA96B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5346700"/>
            <a:ext cx="6096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100</a:t>
            </a:r>
          </a:p>
        </p:txBody>
      </p:sp>
      <p:sp>
        <p:nvSpPr>
          <p:cNvPr id="15367" name="Rectangle 75">
            <a:extLst>
              <a:ext uri="{FF2B5EF4-FFF2-40B4-BE49-F238E27FC236}">
                <a16:creationId xmlns:a16="http://schemas.microsoft.com/office/drawing/2014/main" id="{B6AADB54-2AC0-4EE9-9EA6-0EAA32675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346700"/>
            <a:ext cx="6096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100</a:t>
            </a:r>
          </a:p>
        </p:txBody>
      </p:sp>
      <p:sp>
        <p:nvSpPr>
          <p:cNvPr id="15368" name="Rectangle 76">
            <a:extLst>
              <a:ext uri="{FF2B5EF4-FFF2-40B4-BE49-F238E27FC236}">
                <a16:creationId xmlns:a16="http://schemas.microsoft.com/office/drawing/2014/main" id="{ED0061D6-ED3F-4DD5-9348-619EDE4747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346700"/>
            <a:ext cx="6096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0</a:t>
            </a:r>
          </a:p>
        </p:txBody>
      </p:sp>
      <p:sp>
        <p:nvSpPr>
          <p:cNvPr id="15369" name="Rectangle 77">
            <a:extLst>
              <a:ext uri="{FF2B5EF4-FFF2-40B4-BE49-F238E27FC236}">
                <a16:creationId xmlns:a16="http://schemas.microsoft.com/office/drawing/2014/main" id="{1FAE7148-9A31-4729-B851-69D345000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346700"/>
            <a:ext cx="6096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0</a:t>
            </a:r>
          </a:p>
        </p:txBody>
      </p:sp>
      <p:sp>
        <p:nvSpPr>
          <p:cNvPr id="15370" name="Rectangle 78">
            <a:extLst>
              <a:ext uri="{FF2B5EF4-FFF2-40B4-BE49-F238E27FC236}">
                <a16:creationId xmlns:a16="http://schemas.microsoft.com/office/drawing/2014/main" id="{6F868416-7883-4A04-9E08-78661DBB0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5346700"/>
            <a:ext cx="6096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0</a:t>
            </a:r>
          </a:p>
        </p:txBody>
      </p:sp>
      <p:sp>
        <p:nvSpPr>
          <p:cNvPr id="15371" name="Rectangle 79">
            <a:extLst>
              <a:ext uri="{FF2B5EF4-FFF2-40B4-BE49-F238E27FC236}">
                <a16:creationId xmlns:a16="http://schemas.microsoft.com/office/drawing/2014/main" id="{AB6031D6-70C7-4126-975E-EC4CBB081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346700"/>
            <a:ext cx="6096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100</a:t>
            </a:r>
          </a:p>
        </p:txBody>
      </p:sp>
      <p:sp>
        <p:nvSpPr>
          <p:cNvPr id="15372" name="Rectangle 80">
            <a:extLst>
              <a:ext uri="{FF2B5EF4-FFF2-40B4-BE49-F238E27FC236}">
                <a16:creationId xmlns:a16="http://schemas.microsoft.com/office/drawing/2014/main" id="{F416CB2D-A044-4B57-9A22-49E4972A4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0875" y="5346700"/>
            <a:ext cx="61912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150</a:t>
            </a:r>
          </a:p>
        </p:txBody>
      </p:sp>
      <p:sp>
        <p:nvSpPr>
          <p:cNvPr id="15373" name="Rectangle 81">
            <a:extLst>
              <a:ext uri="{FF2B5EF4-FFF2-40B4-BE49-F238E27FC236}">
                <a16:creationId xmlns:a16="http://schemas.microsoft.com/office/drawing/2014/main" id="{3298F818-D499-4E1A-B200-4F30AF3E4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973638"/>
            <a:ext cx="609600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0</a:t>
            </a:r>
          </a:p>
        </p:txBody>
      </p:sp>
      <p:sp>
        <p:nvSpPr>
          <p:cNvPr id="15374" name="Rectangle 82">
            <a:extLst>
              <a:ext uri="{FF2B5EF4-FFF2-40B4-BE49-F238E27FC236}">
                <a16:creationId xmlns:a16="http://schemas.microsoft.com/office/drawing/2014/main" id="{0F1D4AB0-AC1A-4B68-90D9-A54C3B015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973638"/>
            <a:ext cx="609600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0</a:t>
            </a:r>
          </a:p>
        </p:txBody>
      </p:sp>
      <p:sp>
        <p:nvSpPr>
          <p:cNvPr id="15375" name="Rectangle 83">
            <a:extLst>
              <a:ext uri="{FF2B5EF4-FFF2-40B4-BE49-F238E27FC236}">
                <a16:creationId xmlns:a16="http://schemas.microsoft.com/office/drawing/2014/main" id="{3FE6A0B6-59DE-4D05-ABC6-AEDC423A1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973638"/>
            <a:ext cx="609600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0</a:t>
            </a:r>
          </a:p>
        </p:txBody>
      </p:sp>
      <p:sp>
        <p:nvSpPr>
          <p:cNvPr id="15376" name="Rectangle 84">
            <a:extLst>
              <a:ext uri="{FF2B5EF4-FFF2-40B4-BE49-F238E27FC236}">
                <a16:creationId xmlns:a16="http://schemas.microsoft.com/office/drawing/2014/main" id="{200C2B67-9ED9-425E-9FAA-E3EE22ADB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973638"/>
            <a:ext cx="609600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0</a:t>
            </a:r>
          </a:p>
        </p:txBody>
      </p:sp>
      <p:sp>
        <p:nvSpPr>
          <p:cNvPr id="15377" name="Rectangle 85">
            <a:extLst>
              <a:ext uri="{FF2B5EF4-FFF2-40B4-BE49-F238E27FC236}">
                <a16:creationId xmlns:a16="http://schemas.microsoft.com/office/drawing/2014/main" id="{C63CF897-02B9-49E6-A6E9-761A699B4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973638"/>
            <a:ext cx="609600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20</a:t>
            </a:r>
          </a:p>
        </p:txBody>
      </p:sp>
      <p:sp>
        <p:nvSpPr>
          <p:cNvPr id="15378" name="Rectangle 86">
            <a:extLst>
              <a:ext uri="{FF2B5EF4-FFF2-40B4-BE49-F238E27FC236}">
                <a16:creationId xmlns:a16="http://schemas.microsoft.com/office/drawing/2014/main" id="{30E1E805-9D08-4E7A-AAE4-7A9BFA7D5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973638"/>
            <a:ext cx="609600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10</a:t>
            </a:r>
          </a:p>
        </p:txBody>
      </p:sp>
      <p:sp>
        <p:nvSpPr>
          <p:cNvPr id="15379" name="Rectangle 87">
            <a:extLst>
              <a:ext uri="{FF2B5EF4-FFF2-40B4-BE49-F238E27FC236}">
                <a16:creationId xmlns:a16="http://schemas.microsoft.com/office/drawing/2014/main" id="{21329502-04A4-4584-91F5-FB8D1FEC89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973638"/>
            <a:ext cx="609600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20</a:t>
            </a:r>
          </a:p>
        </p:txBody>
      </p:sp>
      <p:sp>
        <p:nvSpPr>
          <p:cNvPr id="15380" name="Rectangle 88">
            <a:extLst>
              <a:ext uri="{FF2B5EF4-FFF2-40B4-BE49-F238E27FC236}">
                <a16:creationId xmlns:a16="http://schemas.microsoft.com/office/drawing/2014/main" id="{0DAF6DEC-6296-4811-B374-336D3EE867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973638"/>
            <a:ext cx="609600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0</a:t>
            </a:r>
          </a:p>
        </p:txBody>
      </p:sp>
      <p:sp>
        <p:nvSpPr>
          <p:cNvPr id="15381" name="Rectangle 89">
            <a:extLst>
              <a:ext uri="{FF2B5EF4-FFF2-40B4-BE49-F238E27FC236}">
                <a16:creationId xmlns:a16="http://schemas.microsoft.com/office/drawing/2014/main" id="{F1AF7C41-E89D-4F06-B13D-8805E8F00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0875" y="4973638"/>
            <a:ext cx="619125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0</a:t>
            </a:r>
          </a:p>
        </p:txBody>
      </p:sp>
      <p:sp>
        <p:nvSpPr>
          <p:cNvPr id="15382" name="Rectangle 90">
            <a:extLst>
              <a:ext uri="{FF2B5EF4-FFF2-40B4-BE49-F238E27FC236}">
                <a16:creationId xmlns:a16="http://schemas.microsoft.com/office/drawing/2014/main" id="{F4E8E22C-0AF4-4797-872C-BCAD36D44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486275"/>
            <a:ext cx="60960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b="0" baseline="-25000"/>
              <a:t>9</a:t>
            </a:r>
          </a:p>
        </p:txBody>
      </p:sp>
      <p:sp>
        <p:nvSpPr>
          <p:cNvPr id="15383" name="Rectangle 91">
            <a:extLst>
              <a:ext uri="{FF2B5EF4-FFF2-40B4-BE49-F238E27FC236}">
                <a16:creationId xmlns:a16="http://schemas.microsoft.com/office/drawing/2014/main" id="{783BD486-ACEF-4980-AD47-CCD1B7104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4486275"/>
            <a:ext cx="60960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b="0" baseline="-25000"/>
              <a:t>8</a:t>
            </a:r>
          </a:p>
        </p:txBody>
      </p:sp>
      <p:sp>
        <p:nvSpPr>
          <p:cNvPr id="15384" name="Rectangle 92">
            <a:extLst>
              <a:ext uri="{FF2B5EF4-FFF2-40B4-BE49-F238E27FC236}">
                <a16:creationId xmlns:a16="http://schemas.microsoft.com/office/drawing/2014/main" id="{C63AC1CF-67A8-4380-B784-C896BA84F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486275"/>
            <a:ext cx="60960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b="0" baseline="-25000"/>
              <a:t>7</a:t>
            </a:r>
          </a:p>
        </p:txBody>
      </p:sp>
      <p:sp>
        <p:nvSpPr>
          <p:cNvPr id="15385" name="Rectangle 93">
            <a:extLst>
              <a:ext uri="{FF2B5EF4-FFF2-40B4-BE49-F238E27FC236}">
                <a16:creationId xmlns:a16="http://schemas.microsoft.com/office/drawing/2014/main" id="{1DF6882A-A931-4C24-BDBA-10F4852E8C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475163"/>
            <a:ext cx="609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b="0" baseline="-25000"/>
              <a:t>6</a:t>
            </a:r>
          </a:p>
        </p:txBody>
      </p:sp>
      <p:sp>
        <p:nvSpPr>
          <p:cNvPr id="15386" name="Rectangle 94">
            <a:extLst>
              <a:ext uri="{FF2B5EF4-FFF2-40B4-BE49-F238E27FC236}">
                <a16:creationId xmlns:a16="http://schemas.microsoft.com/office/drawing/2014/main" id="{28FBAD60-14FA-4C34-86E5-A48076F88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486275"/>
            <a:ext cx="60960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b="0" baseline="-25000"/>
              <a:t>5</a:t>
            </a:r>
          </a:p>
        </p:txBody>
      </p:sp>
      <p:sp>
        <p:nvSpPr>
          <p:cNvPr id="15387" name="Rectangle 95">
            <a:extLst>
              <a:ext uri="{FF2B5EF4-FFF2-40B4-BE49-F238E27FC236}">
                <a16:creationId xmlns:a16="http://schemas.microsoft.com/office/drawing/2014/main" id="{0A154F39-573A-4D9A-8805-B9C81ED35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486275"/>
            <a:ext cx="60960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b="0" baseline="-25000"/>
              <a:t>4</a:t>
            </a:r>
          </a:p>
        </p:txBody>
      </p:sp>
      <p:sp>
        <p:nvSpPr>
          <p:cNvPr id="15388" name="Rectangle 96">
            <a:extLst>
              <a:ext uri="{FF2B5EF4-FFF2-40B4-BE49-F238E27FC236}">
                <a16:creationId xmlns:a16="http://schemas.microsoft.com/office/drawing/2014/main" id="{F03610FD-A2FB-4F00-BB42-786C6F8D92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486275"/>
            <a:ext cx="60960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b="0" baseline="-25000"/>
              <a:t>3</a:t>
            </a:r>
          </a:p>
        </p:txBody>
      </p:sp>
      <p:sp>
        <p:nvSpPr>
          <p:cNvPr id="15389" name="Rectangle 97">
            <a:extLst>
              <a:ext uri="{FF2B5EF4-FFF2-40B4-BE49-F238E27FC236}">
                <a16:creationId xmlns:a16="http://schemas.microsoft.com/office/drawing/2014/main" id="{4E44E020-2144-4F99-ADFA-579E02EF2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486275"/>
            <a:ext cx="60960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b="0" baseline="-25000"/>
              <a:t>2</a:t>
            </a:r>
          </a:p>
        </p:txBody>
      </p:sp>
      <p:sp>
        <p:nvSpPr>
          <p:cNvPr id="15390" name="Rectangle 98">
            <a:extLst>
              <a:ext uri="{FF2B5EF4-FFF2-40B4-BE49-F238E27FC236}">
                <a16:creationId xmlns:a16="http://schemas.microsoft.com/office/drawing/2014/main" id="{85352B4A-2B8E-417D-BD40-51F70EF57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0875" y="4486275"/>
            <a:ext cx="619125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b="0" baseline="-25000"/>
              <a:t>1</a:t>
            </a:r>
            <a:endParaRPr lang="en-US" altLang="en-US" sz="2000" b="0" baseline="-25000"/>
          </a:p>
        </p:txBody>
      </p:sp>
      <p:sp>
        <p:nvSpPr>
          <p:cNvPr id="15391" name="Line 100">
            <a:extLst>
              <a:ext uri="{FF2B5EF4-FFF2-40B4-BE49-F238E27FC236}">
                <a16:creationId xmlns:a16="http://schemas.microsoft.com/office/drawing/2014/main" id="{C9BCBFCB-968F-4997-8EC2-96644F0F99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4400" y="4486275"/>
            <a:ext cx="7772400" cy="952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2" name="Line 101">
            <a:extLst>
              <a:ext uri="{FF2B5EF4-FFF2-40B4-BE49-F238E27FC236}">
                <a16:creationId xmlns:a16="http://schemas.microsoft.com/office/drawing/2014/main" id="{8539114F-AC9B-4979-9C52-36A180199186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953000"/>
            <a:ext cx="7772400" cy="206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3" name="Line 102">
            <a:extLst>
              <a:ext uri="{FF2B5EF4-FFF2-40B4-BE49-F238E27FC236}">
                <a16:creationId xmlns:a16="http://schemas.microsoft.com/office/drawing/2014/main" id="{46869653-55C6-42F6-BECB-E0F6BC72E30D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334000"/>
            <a:ext cx="7772400" cy="12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4" name="Line 103">
            <a:extLst>
              <a:ext uri="{FF2B5EF4-FFF2-40B4-BE49-F238E27FC236}">
                <a16:creationId xmlns:a16="http://schemas.microsoft.com/office/drawing/2014/main" id="{5D499770-0C7F-4B78-802E-82753099C04D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715000"/>
            <a:ext cx="7772400" cy="317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5" name="Line 105">
            <a:extLst>
              <a:ext uri="{FF2B5EF4-FFF2-40B4-BE49-F238E27FC236}">
                <a16:creationId xmlns:a16="http://schemas.microsoft.com/office/drawing/2014/main" id="{CFB795D4-3E1B-4F29-8A55-857D65B61EF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4486275"/>
            <a:ext cx="0" cy="1231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6" name="Line 106">
            <a:extLst>
              <a:ext uri="{FF2B5EF4-FFF2-40B4-BE49-F238E27FC236}">
                <a16:creationId xmlns:a16="http://schemas.microsoft.com/office/drawing/2014/main" id="{E54003BA-1156-4876-BF14-169F1C3FD4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4486275"/>
            <a:ext cx="0" cy="1231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7" name="Line 107">
            <a:extLst>
              <a:ext uri="{FF2B5EF4-FFF2-40B4-BE49-F238E27FC236}">
                <a16:creationId xmlns:a16="http://schemas.microsoft.com/office/drawing/2014/main" id="{0B46CD77-B8F2-4AD8-9B25-935CFA25C748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4486275"/>
            <a:ext cx="0" cy="1231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8" name="Line 108">
            <a:extLst>
              <a:ext uri="{FF2B5EF4-FFF2-40B4-BE49-F238E27FC236}">
                <a16:creationId xmlns:a16="http://schemas.microsoft.com/office/drawing/2014/main" id="{6E370F02-A95F-4973-B662-F5C3B3854760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4486275"/>
            <a:ext cx="0" cy="1231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99" name="Line 109">
            <a:extLst>
              <a:ext uri="{FF2B5EF4-FFF2-40B4-BE49-F238E27FC236}">
                <a16:creationId xmlns:a16="http://schemas.microsoft.com/office/drawing/2014/main" id="{873D4334-32A1-45CF-8555-A6A608B7007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4486275"/>
            <a:ext cx="0" cy="1231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00" name="Line 110">
            <a:extLst>
              <a:ext uri="{FF2B5EF4-FFF2-40B4-BE49-F238E27FC236}">
                <a16:creationId xmlns:a16="http://schemas.microsoft.com/office/drawing/2014/main" id="{EB79F5C7-6B29-4558-AB8B-A516285FE2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486275"/>
            <a:ext cx="0" cy="1231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01" name="Line 111">
            <a:extLst>
              <a:ext uri="{FF2B5EF4-FFF2-40B4-BE49-F238E27FC236}">
                <a16:creationId xmlns:a16="http://schemas.microsoft.com/office/drawing/2014/main" id="{5B28814C-B869-4A43-AFB9-B7E371EAA76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4486275"/>
            <a:ext cx="0" cy="1231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02" name="Line 112">
            <a:extLst>
              <a:ext uri="{FF2B5EF4-FFF2-40B4-BE49-F238E27FC236}">
                <a16:creationId xmlns:a16="http://schemas.microsoft.com/office/drawing/2014/main" id="{57D6C389-9E48-492E-A388-0D7F4377FF02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4486275"/>
            <a:ext cx="0" cy="1231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03" name="Rectangle 70">
            <a:extLst>
              <a:ext uri="{FF2B5EF4-FFF2-40B4-BE49-F238E27FC236}">
                <a16:creationId xmlns:a16="http://schemas.microsoft.com/office/drawing/2014/main" id="{CCFE726C-3B41-4543-881A-065EB0A930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346700"/>
            <a:ext cx="22764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Chat Online = No</a:t>
            </a:r>
          </a:p>
        </p:txBody>
      </p:sp>
      <p:sp>
        <p:nvSpPr>
          <p:cNvPr id="15404" name="Rectangle 71">
            <a:extLst>
              <a:ext uri="{FF2B5EF4-FFF2-40B4-BE49-F238E27FC236}">
                <a16:creationId xmlns:a16="http://schemas.microsoft.com/office/drawing/2014/main" id="{9ACEC11E-F44A-48EA-BBC4-68389E607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973638"/>
            <a:ext cx="2276475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Chat Online = Yes</a:t>
            </a:r>
          </a:p>
        </p:txBody>
      </p:sp>
      <p:sp>
        <p:nvSpPr>
          <p:cNvPr id="15405" name="Rectangle 99">
            <a:extLst>
              <a:ext uri="{FF2B5EF4-FFF2-40B4-BE49-F238E27FC236}">
                <a16:creationId xmlns:a16="http://schemas.microsoft.com/office/drawing/2014/main" id="{74AAEE68-5D06-42B3-B4F8-405E92CC1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486275"/>
            <a:ext cx="2276475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2000" b="0" baseline="-10000"/>
          </a:p>
        </p:txBody>
      </p:sp>
      <p:sp>
        <p:nvSpPr>
          <p:cNvPr id="15406" name="Line 104">
            <a:extLst>
              <a:ext uri="{FF2B5EF4-FFF2-40B4-BE49-F238E27FC236}">
                <a16:creationId xmlns:a16="http://schemas.microsoft.com/office/drawing/2014/main" id="{9C835518-4629-4843-B904-5480A8B6DAC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0875" y="4486275"/>
            <a:ext cx="0" cy="1231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07" name="Line 113">
            <a:extLst>
              <a:ext uri="{FF2B5EF4-FFF2-40B4-BE49-F238E27FC236}">
                <a16:creationId xmlns:a16="http://schemas.microsoft.com/office/drawing/2014/main" id="{7BD28163-33AE-4F3D-AF01-B41B64E9B7F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973638"/>
            <a:ext cx="0" cy="373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08" name="Line 114">
            <a:extLst>
              <a:ext uri="{FF2B5EF4-FFF2-40B4-BE49-F238E27FC236}">
                <a16:creationId xmlns:a16="http://schemas.microsoft.com/office/drawing/2014/main" id="{C62C0C5F-5199-404D-965B-F7163A3C32A6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486275"/>
            <a:ext cx="0" cy="48736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09" name="Line 115">
            <a:extLst>
              <a:ext uri="{FF2B5EF4-FFF2-40B4-BE49-F238E27FC236}">
                <a16:creationId xmlns:a16="http://schemas.microsoft.com/office/drawing/2014/main" id="{63EA8125-AF65-442E-9108-780962CE1369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346700"/>
            <a:ext cx="0" cy="37147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10" name="Line 116">
            <a:extLst>
              <a:ext uri="{FF2B5EF4-FFF2-40B4-BE49-F238E27FC236}">
                <a16:creationId xmlns:a16="http://schemas.microsoft.com/office/drawing/2014/main" id="{2E63ABB5-AF66-465F-B1B7-907FD067B5A4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4973638"/>
            <a:ext cx="0" cy="373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11" name="Line 117">
            <a:extLst>
              <a:ext uri="{FF2B5EF4-FFF2-40B4-BE49-F238E27FC236}">
                <a16:creationId xmlns:a16="http://schemas.microsoft.com/office/drawing/2014/main" id="{A2C54C0E-E8DA-415C-B772-78674570494F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4486275"/>
            <a:ext cx="0" cy="48736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12" name="Line 118">
            <a:extLst>
              <a:ext uri="{FF2B5EF4-FFF2-40B4-BE49-F238E27FC236}">
                <a16:creationId xmlns:a16="http://schemas.microsoft.com/office/drawing/2014/main" id="{5C50B4E8-DC91-4924-91F4-BF94FE7986AC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5346700"/>
            <a:ext cx="0" cy="371475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13" name="AutoShape 119">
            <a:extLst>
              <a:ext uri="{FF2B5EF4-FFF2-40B4-BE49-F238E27FC236}">
                <a16:creationId xmlns:a16="http://schemas.microsoft.com/office/drawing/2014/main" id="{148B351C-5726-4DA5-B496-07C41E703BCA}"/>
              </a:ext>
            </a:extLst>
          </p:cNvPr>
          <p:cNvSpPr>
            <a:spLocks/>
          </p:cNvSpPr>
          <p:nvPr/>
        </p:nvSpPr>
        <p:spPr bwMode="auto">
          <a:xfrm rot="-5400000">
            <a:off x="3708400" y="5305425"/>
            <a:ext cx="212725" cy="1216025"/>
          </a:xfrm>
          <a:prstGeom prst="leftBrace">
            <a:avLst>
              <a:gd name="adj1" fmla="val 4763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414" name="AutoShape 120">
            <a:extLst>
              <a:ext uri="{FF2B5EF4-FFF2-40B4-BE49-F238E27FC236}">
                <a16:creationId xmlns:a16="http://schemas.microsoft.com/office/drawing/2014/main" id="{A295ECDD-BCE2-4626-B668-39E07CAA7E68}"/>
              </a:ext>
            </a:extLst>
          </p:cNvPr>
          <p:cNvSpPr>
            <a:spLocks/>
          </p:cNvSpPr>
          <p:nvPr/>
        </p:nvSpPr>
        <p:spPr bwMode="auto">
          <a:xfrm rot="-5400000">
            <a:off x="7348538" y="4667250"/>
            <a:ext cx="212725" cy="2422525"/>
          </a:xfrm>
          <a:prstGeom prst="leftBrace">
            <a:avLst>
              <a:gd name="adj1" fmla="val 949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415" name="AutoShape 121">
            <a:extLst>
              <a:ext uri="{FF2B5EF4-FFF2-40B4-BE49-F238E27FC236}">
                <a16:creationId xmlns:a16="http://schemas.microsoft.com/office/drawing/2014/main" id="{20004018-E787-4985-A869-0B73F7E57E14}"/>
              </a:ext>
            </a:extLst>
          </p:cNvPr>
          <p:cNvSpPr>
            <a:spLocks/>
          </p:cNvSpPr>
          <p:nvPr/>
        </p:nvSpPr>
        <p:spPr bwMode="auto">
          <a:xfrm rot="-5400000">
            <a:off x="5236369" y="5004594"/>
            <a:ext cx="212725" cy="1801813"/>
          </a:xfrm>
          <a:prstGeom prst="leftBrace">
            <a:avLst>
              <a:gd name="adj1" fmla="val 7058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5416" name="Text Box 122">
            <a:extLst>
              <a:ext uri="{FF2B5EF4-FFF2-40B4-BE49-F238E27FC236}">
                <a16:creationId xmlns:a16="http://schemas.microsoft.com/office/drawing/2014/main" id="{00FF2832-F4AE-4228-AED6-4C38A76CC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0125" y="5927725"/>
            <a:ext cx="842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in</a:t>
            </a:r>
            <a:r>
              <a:rPr lang="en-US" altLang="en-US" sz="2400" b="0" baseline="-10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5417" name="Text Box 123">
            <a:extLst>
              <a:ext uri="{FF2B5EF4-FFF2-40B4-BE49-F238E27FC236}">
                <a16:creationId xmlns:a16="http://schemas.microsoft.com/office/drawing/2014/main" id="{F6422003-C65C-4C32-9F74-12CE6C586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919788"/>
            <a:ext cx="8429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in</a:t>
            </a:r>
            <a:r>
              <a:rPr lang="en-US" altLang="en-US" sz="2400" b="0" baseline="-100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5418" name="Text Box 124">
            <a:extLst>
              <a:ext uri="{FF2B5EF4-FFF2-40B4-BE49-F238E27FC236}">
                <a16:creationId xmlns:a16="http://schemas.microsoft.com/office/drawing/2014/main" id="{3F83F25A-9BE6-4A26-966F-BDCE68218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4600" y="5927725"/>
            <a:ext cx="842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in</a:t>
            </a:r>
            <a:r>
              <a:rPr lang="en-US" altLang="en-US" sz="2400" b="0" baseline="-10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5419" name="Text Box 125">
            <a:extLst>
              <a:ext uri="{FF2B5EF4-FFF2-40B4-BE49-F238E27FC236}">
                <a16:creationId xmlns:a16="http://schemas.microsoft.com/office/drawing/2014/main" id="{64F9FFE3-417F-43B6-A16B-419ECDF3A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114800"/>
            <a:ext cx="358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Continuous attribute, v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36D8E84-789F-4C41-82A7-297BEE336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4838" y="1641475"/>
            <a:ext cx="39671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&lt;1 2 3&gt; &lt;4 5 6&gt; &lt;7 8 9&gt;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6778ED0F-8705-4D45-AD63-EE92754D9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206625"/>
            <a:ext cx="39671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&lt;1 2 &gt; &lt;3 4 5 6 7</a:t>
            </a:r>
            <a:r>
              <a:rPr lang="en-US" altLang="en-US" sz="1400" baseline="-25000"/>
              <a:t> </a:t>
            </a:r>
            <a:r>
              <a:rPr lang="en-US" altLang="en-US" sz="1400"/>
              <a:t>&gt; &lt; 8 9&gt;</a:t>
            </a:r>
          </a:p>
        </p:txBody>
      </p:sp>
    </p:spTree>
    <p:extLst>
      <p:ext uri="{BB962C8B-B14F-4D97-AF65-F5344CB8AC3E}">
        <p14:creationId xmlns:p14="http://schemas.microsoft.com/office/powerpoint/2010/main" val="556965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7">
            <a:extLst>
              <a:ext uri="{FF2B5EF4-FFF2-40B4-BE49-F238E27FC236}">
                <a16:creationId xmlns:a16="http://schemas.microsoft.com/office/drawing/2014/main" id="{9ECEC1B7-58E5-423E-8B60-E714E9837619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5627688"/>
            <a:ext cx="4800600" cy="773112"/>
          </a:xfrm>
          <a:noFill/>
        </p:spPr>
      </p:pic>
      <p:sp>
        <p:nvSpPr>
          <p:cNvPr id="16387" name="Rectangle 2">
            <a:extLst>
              <a:ext uri="{FF2B5EF4-FFF2-40B4-BE49-F238E27FC236}">
                <a16:creationId xmlns:a16="http://schemas.microsoft.com/office/drawing/2014/main" id="{437F05C5-2CB9-43E3-8970-10263B6653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ization Issues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18F85ABE-006F-44BE-94C8-1CDAE19D93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2941637" cy="5410200"/>
          </a:xfrm>
        </p:spPr>
        <p:txBody>
          <a:bodyPr/>
          <a:lstStyle/>
          <a:p>
            <a:r>
              <a:rPr lang="en-US" altLang="en-US"/>
              <a:t>Interval width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</p:txBody>
      </p:sp>
      <p:graphicFrame>
        <p:nvGraphicFramePr>
          <p:cNvPr id="16389" name="Object 5">
            <a:extLst>
              <a:ext uri="{FF2B5EF4-FFF2-40B4-BE49-F238E27FC236}">
                <a16:creationId xmlns:a16="http://schemas.microsoft.com/office/drawing/2014/main" id="{A6C1FC3B-665C-42FB-A7C0-93A7C3D8E01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066800"/>
          <a:ext cx="6705600" cy="450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Visio" r:id="rId4" imgW="8686800" imgH="5842000" progId="Visio.Drawing.6">
                  <p:embed/>
                </p:oleObj>
              </mc:Choice>
              <mc:Fallback>
                <p:oleObj name="Visio" r:id="rId4" imgW="8686800" imgH="5842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6705600" cy="450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AB3733C-D10C-4AE5-9FB3-35AF836B03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ization Issues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9417408E-E634-41EE-BE3E-64D1843512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295400"/>
            <a:ext cx="8318500" cy="4343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/>
              <a:t>Interval too wide (e.g., Bin size= 30)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May merge several disparate patterns</a:t>
            </a:r>
          </a:p>
          <a:p>
            <a:pPr lvl="2">
              <a:lnSpc>
                <a:spcPct val="80000"/>
              </a:lnSpc>
            </a:pPr>
            <a:r>
              <a:rPr lang="en-US" altLang="en-US"/>
              <a:t> Patterns A and B are merged together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May lose some of the interesting patterns</a:t>
            </a:r>
          </a:p>
          <a:p>
            <a:pPr lvl="2">
              <a:lnSpc>
                <a:spcPct val="80000"/>
              </a:lnSpc>
            </a:pPr>
            <a:r>
              <a:rPr lang="en-US" altLang="en-US"/>
              <a:t> Pattern C may not have enough confidence</a:t>
            </a:r>
          </a:p>
          <a:p>
            <a:pPr lvl="4">
              <a:lnSpc>
                <a:spcPct val="80000"/>
              </a:lnSpc>
            </a:pPr>
            <a:endParaRPr lang="en-US" altLang="en-US"/>
          </a:p>
          <a:p>
            <a:pPr>
              <a:lnSpc>
                <a:spcPct val="80000"/>
              </a:lnSpc>
            </a:pPr>
            <a:r>
              <a:rPr lang="en-US" altLang="en-US"/>
              <a:t>Interval too narrow (e.g., Bin size = 2)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Pattern A is broken up into two smaller patterns</a:t>
            </a:r>
          </a:p>
          <a:p>
            <a:pPr lvl="2">
              <a:lnSpc>
                <a:spcPct val="80000"/>
              </a:lnSpc>
            </a:pPr>
            <a:r>
              <a:rPr lang="en-US" altLang="en-US"/>
              <a:t> Can recover the pattern by merging adjacent subpatterns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Pattern B is broken up into smaller patterns</a:t>
            </a:r>
          </a:p>
          <a:p>
            <a:pPr lvl="2">
              <a:lnSpc>
                <a:spcPct val="80000"/>
              </a:lnSpc>
            </a:pPr>
            <a:r>
              <a:rPr lang="en-US" altLang="en-US"/>
              <a:t> Cannot recover the pattern by merging adjacent subpatterns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Some windows may not meet support threshold</a:t>
            </a:r>
          </a:p>
          <a:p>
            <a:pPr lvl="1">
              <a:lnSpc>
                <a:spcPct val="80000"/>
              </a:lnSpc>
            </a:pPr>
            <a:endParaRPr lang="en-US" altLang="en-US"/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/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/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/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2150228A-29F7-4E09-9B22-2E8A617716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ization: all possible intervals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2FEE56EF-3FB8-4AC7-8DFC-0FF96A06A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2895600"/>
            <a:ext cx="8763000" cy="3581400"/>
          </a:xfrm>
        </p:spPr>
        <p:txBody>
          <a:bodyPr/>
          <a:lstStyle/>
          <a:p>
            <a:r>
              <a:rPr lang="en-US" altLang="en-US" sz="2400"/>
              <a:t>Execution time</a:t>
            </a:r>
          </a:p>
          <a:p>
            <a:pPr lvl="1"/>
            <a:r>
              <a:rPr lang="en-US" altLang="en-US" sz="2000"/>
              <a:t>If the range is partitioned into k intervals, there are O(k</a:t>
            </a:r>
            <a:r>
              <a:rPr lang="en-US" altLang="en-US" sz="2000" baseline="30000"/>
              <a:t>2</a:t>
            </a:r>
            <a:r>
              <a:rPr lang="en-US" altLang="en-US" sz="2000"/>
              <a:t>) new items</a:t>
            </a:r>
          </a:p>
          <a:p>
            <a:pPr lvl="1"/>
            <a:r>
              <a:rPr lang="en-US" altLang="en-US" sz="2000"/>
              <a:t>If an interval [a,b) is frequent, then all intervals that subsume [a,b) must also be frequent</a:t>
            </a:r>
          </a:p>
          <a:p>
            <a:pPr lvl="2"/>
            <a:r>
              <a:rPr lang="en-US" altLang="en-US" sz="1800"/>
              <a:t> E.g.:  if {Age </a:t>
            </a:r>
            <a:r>
              <a:rPr lang="en-US" altLang="en-US" sz="1800">
                <a:sym typeface="Symbol" panose="05050102010706020507" pitchFamily="18" charset="2"/>
              </a:rPr>
              <a:t>[21,25), Chat Online=Yes} is frequent, </a:t>
            </a:r>
            <a:br>
              <a:rPr lang="en-US" altLang="en-US" sz="1800">
                <a:sym typeface="Symbol" panose="05050102010706020507" pitchFamily="18" charset="2"/>
              </a:rPr>
            </a:br>
            <a:r>
              <a:rPr lang="en-US" altLang="en-US" sz="1800">
                <a:sym typeface="Symbol" panose="05050102010706020507" pitchFamily="18" charset="2"/>
              </a:rPr>
              <a:t>	then </a:t>
            </a:r>
            <a:r>
              <a:rPr lang="en-US" altLang="en-US" sz="1800"/>
              <a:t>{Age </a:t>
            </a:r>
            <a:r>
              <a:rPr lang="en-US" altLang="en-US" sz="1800">
                <a:sym typeface="Symbol" panose="05050102010706020507" pitchFamily="18" charset="2"/>
              </a:rPr>
              <a:t>[10,50), Chat Online=Yes} is also frequent</a:t>
            </a:r>
            <a:endParaRPr lang="en-US" altLang="en-US"/>
          </a:p>
          <a:p>
            <a:pPr lvl="1"/>
            <a:r>
              <a:rPr lang="en-US" altLang="en-US" sz="2000"/>
              <a:t>Improve efficiency:</a:t>
            </a:r>
          </a:p>
          <a:p>
            <a:pPr lvl="2"/>
            <a:r>
              <a:rPr lang="en-US" altLang="en-US" sz="1800"/>
              <a:t> Use maximum support to avoid intervals that are too wid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84F82711-9525-4EEA-8698-C7479E2823F9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1447800"/>
            <a:ext cx="3200400" cy="1143000"/>
            <a:chOff x="1143000" y="1905000"/>
            <a:chExt cx="2209800" cy="1143000"/>
          </a:xfrm>
        </p:grpSpPr>
        <p:cxnSp>
          <p:nvCxnSpPr>
            <p:cNvPr id="18438" name="Straight Connector 4">
              <a:extLst>
                <a:ext uri="{FF2B5EF4-FFF2-40B4-BE49-F238E27FC236}">
                  <a16:creationId xmlns:a16="http://schemas.microsoft.com/office/drawing/2014/main" id="{9D484172-BFBD-4840-ABA5-6712F050653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143000" y="2286000"/>
              <a:ext cx="914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39" name="Straight Connector 5">
              <a:extLst>
                <a:ext uri="{FF2B5EF4-FFF2-40B4-BE49-F238E27FC236}">
                  <a16:creationId xmlns:a16="http://schemas.microsoft.com/office/drawing/2014/main" id="{E95EC0BA-D39E-4482-A33E-576F8B63487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143000" y="2438400"/>
              <a:ext cx="1524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0" name="Straight Connector 6">
              <a:extLst>
                <a:ext uri="{FF2B5EF4-FFF2-40B4-BE49-F238E27FC236}">
                  <a16:creationId xmlns:a16="http://schemas.microsoft.com/office/drawing/2014/main" id="{61F34C02-7613-4B3B-B4E0-65AA8235BE9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143000" y="2590800"/>
              <a:ext cx="2209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1" name="Straight Connector 7">
              <a:extLst>
                <a:ext uri="{FF2B5EF4-FFF2-40B4-BE49-F238E27FC236}">
                  <a16:creationId xmlns:a16="http://schemas.microsoft.com/office/drawing/2014/main" id="{38448749-FFBC-4280-98E7-C153F8C7BFF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52600" y="2743200"/>
              <a:ext cx="914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2" name="Straight Connector 8">
              <a:extLst>
                <a:ext uri="{FF2B5EF4-FFF2-40B4-BE49-F238E27FC236}">
                  <a16:creationId xmlns:a16="http://schemas.microsoft.com/office/drawing/2014/main" id="{062905F6-5786-433E-AD00-D934C326EA3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52600" y="2895600"/>
              <a:ext cx="1600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3" name="Straight Connector 9">
              <a:extLst>
                <a:ext uri="{FF2B5EF4-FFF2-40B4-BE49-F238E27FC236}">
                  <a16:creationId xmlns:a16="http://schemas.microsoft.com/office/drawing/2014/main" id="{BB6DF6D4-EFFD-49C4-BAFC-C136F60D8CB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438400" y="3048000"/>
              <a:ext cx="914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44" name="Oval 10">
              <a:extLst>
                <a:ext uri="{FF2B5EF4-FFF2-40B4-BE49-F238E27FC236}">
                  <a16:creationId xmlns:a16="http://schemas.microsoft.com/office/drawing/2014/main" id="{46D297C0-29D4-4AAF-BB6D-18939316E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800" y="1905000"/>
              <a:ext cx="1143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445" name="Oval 11">
              <a:extLst>
                <a:ext uri="{FF2B5EF4-FFF2-40B4-BE49-F238E27FC236}">
                  <a16:creationId xmlns:a16="http://schemas.microsoft.com/office/drawing/2014/main" id="{F867993A-DCA2-4FDC-9C49-B3BDCA53D5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0236" y="1905000"/>
              <a:ext cx="1143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446" name="Oval 12">
              <a:extLst>
                <a:ext uri="{FF2B5EF4-FFF2-40B4-BE49-F238E27FC236}">
                  <a16:creationId xmlns:a16="http://schemas.microsoft.com/office/drawing/2014/main" id="{B23A6BA3-DDFB-4B5A-94E2-06AD0321D2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150" y="1905000"/>
              <a:ext cx="1143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447" name="Oval 13">
              <a:extLst>
                <a:ext uri="{FF2B5EF4-FFF2-40B4-BE49-F238E27FC236}">
                  <a16:creationId xmlns:a16="http://schemas.microsoft.com/office/drawing/2014/main" id="{D06E4233-282B-4198-AA08-2541993605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7093" y="1905000"/>
              <a:ext cx="114300" cy="1524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E9FA801E-88AE-4E8E-9413-3601121658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447800"/>
            <a:ext cx="6172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umber of intervals = k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otal number of Adjacent intervals = k(k-1)/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CB1ECB6-46C7-438C-8ABF-713B4C838D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s-based Method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FA4A1316-ED94-4A77-8345-1A8F7C30F2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Example:  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en-US" sz="2000" dirty="0"/>
              <a:t>		{Income &gt; 100K, </a:t>
            </a:r>
            <a:r>
              <a:rPr lang="en-US" altLang="en-US" sz="2000" dirty="0">
                <a:sym typeface="Symbol" panose="05050102010706020507" pitchFamily="18" charset="2"/>
              </a:rPr>
              <a:t>Online Banking=Yes}  Age: =34</a:t>
            </a:r>
          </a:p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Rule consequent consists of a continuous variable, characterized by their statistics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mean, median, standard deviation, etc.</a:t>
            </a:r>
          </a:p>
          <a:p>
            <a:pPr>
              <a:lnSpc>
                <a:spcPct val="9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Approach: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Withhold the target attribute from the rest of the data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Extract frequent </a:t>
            </a:r>
            <a:r>
              <a:rPr lang="en-US" altLang="en-US" sz="2000" dirty="0" err="1">
                <a:sym typeface="Symbol" panose="05050102010706020507" pitchFamily="18" charset="2"/>
              </a:rPr>
              <a:t>itemsets</a:t>
            </a:r>
            <a:r>
              <a:rPr lang="en-US" altLang="en-US" sz="2000" dirty="0">
                <a:sym typeface="Symbol" panose="05050102010706020507" pitchFamily="18" charset="2"/>
              </a:rPr>
              <a:t> from the rest of the attribute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>
                <a:sym typeface="Symbol" panose="05050102010706020507" pitchFamily="18" charset="2"/>
              </a:rPr>
              <a:t> </a:t>
            </a:r>
            <a:r>
              <a:rPr lang="en-US" altLang="en-US" sz="1800" dirty="0" err="1">
                <a:sym typeface="Symbol" panose="05050102010706020507" pitchFamily="18" charset="2"/>
              </a:rPr>
              <a:t>Binarize</a:t>
            </a:r>
            <a:r>
              <a:rPr lang="en-US" altLang="en-US" sz="1800" dirty="0">
                <a:sym typeface="Symbol" panose="05050102010706020507" pitchFamily="18" charset="2"/>
              </a:rPr>
              <a:t> the continuous attributes (except for the target attribut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For each frequent </a:t>
            </a:r>
            <a:r>
              <a:rPr lang="en-US" altLang="en-US" sz="2000" dirty="0" err="1">
                <a:sym typeface="Symbol" panose="05050102010706020507" pitchFamily="18" charset="2"/>
              </a:rPr>
              <a:t>itemset</a:t>
            </a:r>
            <a:r>
              <a:rPr lang="en-US" altLang="en-US" sz="2000" dirty="0">
                <a:sym typeface="Symbol" panose="05050102010706020507" pitchFamily="18" charset="2"/>
              </a:rPr>
              <a:t>, compute the corresponding descriptive statistics of the target attribute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>
                <a:sym typeface="Symbol" panose="05050102010706020507" pitchFamily="18" charset="2"/>
              </a:rPr>
              <a:t> Frequent </a:t>
            </a:r>
            <a:r>
              <a:rPr lang="en-US" altLang="en-US" sz="1800" dirty="0" err="1">
                <a:sym typeface="Symbol" panose="05050102010706020507" pitchFamily="18" charset="2"/>
              </a:rPr>
              <a:t>itemset</a:t>
            </a:r>
            <a:r>
              <a:rPr lang="en-US" altLang="en-US" sz="1800" dirty="0">
                <a:sym typeface="Symbol" panose="05050102010706020507" pitchFamily="18" charset="2"/>
              </a:rPr>
              <a:t> becomes a rule by introducing the target variable as rule consequent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Apply statistical test to determine interestingness of th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AA26C478-9815-4FB9-B7CF-1367AD7A6F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s-based Methods</a:t>
            </a:r>
          </a:p>
        </p:txBody>
      </p:sp>
      <p:pic>
        <p:nvPicPr>
          <p:cNvPr id="21507" name="Picture 4">
            <a:extLst>
              <a:ext uri="{FF2B5EF4-FFF2-40B4-BE49-F238E27FC236}">
                <a16:creationId xmlns:a16="http://schemas.microsoft.com/office/drawing/2014/main" id="{AB88FAE7-8C4F-48B2-B8A0-A36DE2F41910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066800"/>
            <a:ext cx="6248400" cy="2643188"/>
          </a:xfrm>
          <a:noFill/>
        </p:spPr>
      </p:pic>
      <p:sp>
        <p:nvSpPr>
          <p:cNvPr id="21508" name="Text Box 11">
            <a:extLst>
              <a:ext uri="{FF2B5EF4-FFF2-40B4-BE49-F238E27FC236}">
                <a16:creationId xmlns:a16="http://schemas.microsoft.com/office/drawing/2014/main" id="{40B3F02C-076D-4C7F-901F-BF699C5D6F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419600"/>
            <a:ext cx="3581400" cy="1293813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{Male, Income &gt; 100K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{Income &lt; 30K, No hours </a:t>
            </a:r>
            <a:r>
              <a:rPr lang="en-US" altLang="en-US" sz="1400">
                <a:sym typeface="Symbol" panose="05050102010706020507" pitchFamily="18" charset="2"/>
              </a:rPr>
              <a:t>[10,15)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ym typeface="Symbol" panose="05050102010706020507" pitchFamily="18" charset="2"/>
              </a:rPr>
              <a:t>{Income &gt; 100K,  Online Banking = Yes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ym typeface="Symbol" panose="05050102010706020507" pitchFamily="18" charset="2"/>
              </a:rPr>
              <a:t>…. </a:t>
            </a:r>
          </a:p>
        </p:txBody>
      </p:sp>
      <p:sp>
        <p:nvSpPr>
          <p:cNvPr id="21509" name="Text Box 12">
            <a:extLst>
              <a:ext uri="{FF2B5EF4-FFF2-40B4-BE49-F238E27FC236}">
                <a16:creationId xmlns:a16="http://schemas.microsoft.com/office/drawing/2014/main" id="{1DF8688C-57E0-41B8-A477-7FBBFE707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962400"/>
            <a:ext cx="1981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requent Itemsets:</a:t>
            </a:r>
          </a:p>
        </p:txBody>
      </p:sp>
      <p:sp>
        <p:nvSpPr>
          <p:cNvPr id="21510" name="AutoShape 14">
            <a:extLst>
              <a:ext uri="{FF2B5EF4-FFF2-40B4-BE49-F238E27FC236}">
                <a16:creationId xmlns:a16="http://schemas.microsoft.com/office/drawing/2014/main" id="{B6DCD6E6-6212-474D-AE6C-C1FD8AB835F2}"/>
              </a:ext>
            </a:extLst>
          </p:cNvPr>
          <p:cNvSpPr>
            <a:spLocks noChangeArrowheads="1"/>
          </p:cNvSpPr>
          <p:nvPr/>
        </p:nvSpPr>
        <p:spPr bwMode="auto">
          <a:xfrm rot="1018033">
            <a:off x="533400" y="2514600"/>
            <a:ext cx="762000" cy="1295400"/>
          </a:xfrm>
          <a:prstGeom prst="curvedRightArrow">
            <a:avLst>
              <a:gd name="adj1" fmla="val 34000"/>
              <a:gd name="adj2" fmla="val 68000"/>
              <a:gd name="adj3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511" name="Text Box 15">
            <a:extLst>
              <a:ext uri="{FF2B5EF4-FFF2-40B4-BE49-F238E27FC236}">
                <a16:creationId xmlns:a16="http://schemas.microsoft.com/office/drawing/2014/main" id="{ED7A81CA-DED5-4A75-9C08-B991692C32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4419600"/>
            <a:ext cx="4495800" cy="1506538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{Male, Income &gt; 100K} </a:t>
            </a:r>
            <a:r>
              <a:rPr lang="en-US" altLang="en-US" sz="1400">
                <a:sym typeface="Symbol" panose="05050102010706020507" pitchFamily="18" charset="2"/>
              </a:rPr>
              <a:t> Age:  = 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{Income &lt; 40K, No hours </a:t>
            </a:r>
            <a:r>
              <a:rPr lang="en-US" altLang="en-US" sz="1400">
                <a:sym typeface="Symbol" panose="05050102010706020507" pitchFamily="18" charset="2"/>
              </a:rPr>
              <a:t>[10,15)}  Age:  = 24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ym typeface="Symbol" panose="05050102010706020507" pitchFamily="18" charset="2"/>
              </a:rPr>
              <a:t>{Income &gt; 100K,Online Banking = Yes} </a:t>
            </a:r>
            <a:br>
              <a:rPr lang="en-US" altLang="en-US" sz="1400">
                <a:sym typeface="Symbol" panose="05050102010706020507" pitchFamily="18" charset="2"/>
              </a:rPr>
            </a:br>
            <a:r>
              <a:rPr lang="en-US" altLang="en-US" sz="1400">
                <a:sym typeface="Symbol" panose="05050102010706020507" pitchFamily="18" charset="2"/>
              </a:rPr>
              <a:t>	 Age:  = 34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ym typeface="Symbol" panose="05050102010706020507" pitchFamily="18" charset="2"/>
              </a:rPr>
              <a:t>…. </a:t>
            </a:r>
          </a:p>
        </p:txBody>
      </p:sp>
      <p:sp>
        <p:nvSpPr>
          <p:cNvPr id="21512" name="Text Box 16">
            <a:extLst>
              <a:ext uri="{FF2B5EF4-FFF2-40B4-BE49-F238E27FC236}">
                <a16:creationId xmlns:a16="http://schemas.microsoft.com/office/drawing/2014/main" id="{3467F4DC-785E-4F0F-A018-2BC31B4953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963988"/>
            <a:ext cx="1981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ssociation Rules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9428B50-2062-460C-88FD-8BCD744145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s-based Method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29777A15-5463-4044-BBFB-8D19B0EE31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determine whether an association rule interesting?</a:t>
            </a:r>
          </a:p>
          <a:p>
            <a:pPr lvl="1"/>
            <a:r>
              <a:rPr lang="en-US" altLang="en-US"/>
              <a:t>Compare the statistics for segment of population covered by the rule vs segment of population not covered by the rule: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/>
              <a:t>	A </a:t>
            </a:r>
            <a:r>
              <a:rPr lang="en-US" altLang="en-US">
                <a:sym typeface="Symbol" panose="05050102010706020507" pitchFamily="18" charset="2"/>
              </a:rPr>
              <a:t> B:      versus     A  B: ’ 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>
              <a:sym typeface="Symbol" panose="05050102010706020507" pitchFamily="18" charset="2"/>
            </a:endParaRPr>
          </a:p>
          <a:p>
            <a:pPr lvl="1"/>
            <a:r>
              <a:rPr lang="en-US" altLang="en-US">
                <a:sym typeface="Symbol" panose="05050102010706020507" pitchFamily="18" charset="2"/>
              </a:rPr>
              <a:t>Statistical hypothesis testing: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Null hypothesis:  H0: ’ =  + 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Alternative hypothesis: H1: ’ &gt;  + 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Z has zero mean and variance 1 under null hypothesis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>
              <a:sym typeface="Symbol" panose="05050102010706020507" pitchFamily="18" charset="2"/>
            </a:endParaRPr>
          </a:p>
        </p:txBody>
      </p:sp>
      <p:sp>
        <p:nvSpPr>
          <p:cNvPr id="22532" name="Line 4">
            <a:extLst>
              <a:ext uri="{FF2B5EF4-FFF2-40B4-BE49-F238E27FC236}">
                <a16:creationId xmlns:a16="http://schemas.microsoft.com/office/drawing/2014/main" id="{E4C743F0-DE86-4459-9991-050E2B73F7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3276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2533" name="Object 5">
            <a:extLst>
              <a:ext uri="{FF2B5EF4-FFF2-40B4-BE49-F238E27FC236}">
                <a16:creationId xmlns:a16="http://schemas.microsoft.com/office/drawing/2014/main" id="{60A2E980-0BCC-4EF0-8059-1F40ED94454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705600" y="3810000"/>
          <a:ext cx="1676400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Equation" r:id="rId3" imgW="901309" imgH="672808" progId="Equation.3">
                  <p:embed/>
                </p:oleObj>
              </mc:Choice>
              <mc:Fallback>
                <p:oleObj name="Equation" r:id="rId3" imgW="901309" imgH="67280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810000"/>
                        <a:ext cx="16764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06072D0C-962C-4261-91A6-E7354C3F15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s-based Methods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37DCE971-0A7D-4AE0-9D81-CE40E7F1AC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Example: 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2000"/>
              <a:t>		     r: Covid-Postive &amp; </a:t>
            </a:r>
            <a:r>
              <a:rPr lang="en-US" altLang="en-US" sz="2000">
                <a:sym typeface="Symbol" panose="05050102010706020507" pitchFamily="18" charset="2"/>
              </a:rPr>
              <a:t>Quick_Recovery=Yes  Age: =23</a:t>
            </a:r>
          </a:p>
          <a:p>
            <a:pPr lvl="1"/>
            <a:r>
              <a:rPr lang="en-US" altLang="en-US" sz="2000"/>
              <a:t>Rule is interesting if </a:t>
            </a:r>
            <a:r>
              <a:rPr lang="en-US" altLang="en-US" sz="2000">
                <a:sym typeface="Symbol" panose="05050102010706020507" pitchFamily="18" charset="2"/>
              </a:rPr>
              <a:t>difference between  and ’ is more than 5 years (i.e.,  = 5)</a:t>
            </a:r>
          </a:p>
          <a:p>
            <a:pPr lvl="1"/>
            <a:r>
              <a:rPr lang="en-US" altLang="en-US" sz="2000">
                <a:sym typeface="Symbol" panose="05050102010706020507" pitchFamily="18" charset="2"/>
              </a:rPr>
              <a:t>For r, suppose   	n1 = 50, s1 = 3.5</a:t>
            </a:r>
          </a:p>
          <a:p>
            <a:pPr lvl="1"/>
            <a:r>
              <a:rPr lang="en-US" altLang="en-US" sz="2000">
                <a:sym typeface="Symbol" panose="05050102010706020507" pitchFamily="18" charset="2"/>
              </a:rPr>
              <a:t>For r’ (complement): n2 = 250, s2 = 6.5</a:t>
            </a:r>
          </a:p>
          <a:p>
            <a:pPr lvl="1"/>
            <a:endParaRPr lang="en-US" altLang="en-US" sz="2000">
              <a:sym typeface="Symbol" panose="05050102010706020507" pitchFamily="18" charset="2"/>
            </a:endParaRPr>
          </a:p>
          <a:p>
            <a:pPr lvl="1"/>
            <a:endParaRPr lang="en-US" altLang="en-US" sz="2000">
              <a:sym typeface="Symbol" panose="05050102010706020507" pitchFamily="18" charset="2"/>
            </a:endParaRPr>
          </a:p>
          <a:p>
            <a:pPr lvl="1"/>
            <a:endParaRPr lang="en-US" altLang="en-US" sz="2000">
              <a:sym typeface="Symbol" panose="05050102010706020507" pitchFamily="18" charset="2"/>
            </a:endParaRPr>
          </a:p>
          <a:p>
            <a:pPr lvl="1"/>
            <a:endParaRPr lang="en-US" altLang="en-US" sz="2000">
              <a:sym typeface="Symbol" panose="05050102010706020507" pitchFamily="18" charset="2"/>
            </a:endParaRPr>
          </a:p>
          <a:p>
            <a:pPr lvl="1"/>
            <a:r>
              <a:rPr lang="en-US" altLang="en-US" sz="2000">
                <a:sym typeface="Symbol" panose="05050102010706020507" pitchFamily="18" charset="2"/>
              </a:rPr>
              <a:t>For 1-sided test at 95% confidence level, critical Z-value for rejecting null hypothesis is 1.64.</a:t>
            </a:r>
          </a:p>
          <a:p>
            <a:pPr lvl="1"/>
            <a:r>
              <a:rPr lang="en-US" altLang="en-US" sz="2000">
                <a:sym typeface="Symbol" panose="05050102010706020507" pitchFamily="18" charset="2"/>
              </a:rPr>
              <a:t>Since Z is greater than 1.64, r is an interesting rule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AE80E92A-D5A2-4653-AA4A-AFAB865807D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14600" y="3594100"/>
          <a:ext cx="411480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Equation" r:id="rId3" imgW="2298700" imgH="673100" progId="Equation.3">
                  <p:embed/>
                </p:oleObj>
              </mc:Choice>
              <mc:Fallback>
                <p:oleObj name="Equation" r:id="rId3" imgW="2298700" imgH="673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94100"/>
                        <a:ext cx="411480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E72CBCF5-B0C9-4063-A21A-3E482257C5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-Apriori</a:t>
            </a:r>
          </a:p>
        </p:txBody>
      </p:sp>
      <p:graphicFrame>
        <p:nvGraphicFramePr>
          <p:cNvPr id="24579" name="Object 3">
            <a:extLst>
              <a:ext uri="{FF2B5EF4-FFF2-40B4-BE49-F238E27FC236}">
                <a16:creationId xmlns:a16="http://schemas.microsoft.com/office/drawing/2014/main" id="{00E6E35E-3A9A-44E2-B819-511ED0526C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1828800"/>
          <a:ext cx="3667125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Worksheet" r:id="rId3" imgW="3479800" imgH="2044700" progId="Excel.Sheet.8">
                  <p:embed/>
                </p:oleObj>
              </mc:Choice>
              <mc:Fallback>
                <p:oleObj name="Worksheet" r:id="rId3" imgW="3479800" imgH="20447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828800"/>
                        <a:ext cx="3667125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4">
            <a:extLst>
              <a:ext uri="{FF2B5EF4-FFF2-40B4-BE49-F238E27FC236}">
                <a16:creationId xmlns:a16="http://schemas.microsoft.com/office/drawing/2014/main" id="{0F32C429-6AA0-4636-817C-F7F1795E3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343400"/>
            <a:ext cx="65532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Exampl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W1 and W2 tends to appear together in the same document</a:t>
            </a:r>
          </a:p>
        </p:txBody>
      </p:sp>
      <p:sp>
        <p:nvSpPr>
          <p:cNvPr id="24581" name="Text Box 5">
            <a:extLst>
              <a:ext uri="{FF2B5EF4-FFF2-40B4-BE49-F238E27FC236}">
                <a16:creationId xmlns:a16="http://schemas.microsoft.com/office/drawing/2014/main" id="{B71E36D8-4330-4CC4-8D29-319C8D8FE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1430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Document-term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C4C84D83-FD4F-43D0-90D0-3EAC328316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-Apriori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6C1138F-3A3E-4F6C-8C39-F48507AE9B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Data contains only continuous attributes of the same “type”</a:t>
            </a:r>
          </a:p>
          <a:p>
            <a:pPr lvl="1"/>
            <a:r>
              <a:rPr lang="en-US" altLang="en-US" sz="2000"/>
              <a:t>e.g., frequency of words in a document</a:t>
            </a:r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  <a:p>
            <a:r>
              <a:rPr lang="en-US" altLang="en-US" sz="2400"/>
              <a:t>Potential solution:</a:t>
            </a:r>
          </a:p>
          <a:p>
            <a:pPr lvl="1"/>
            <a:r>
              <a:rPr lang="en-US" altLang="en-US" sz="1800"/>
              <a:t>Convert into 0/1 matrix and then apply existing algorithms</a:t>
            </a:r>
          </a:p>
          <a:p>
            <a:pPr lvl="2"/>
            <a:r>
              <a:rPr lang="en-US" altLang="en-US" sz="1600"/>
              <a:t> lose word frequency information</a:t>
            </a:r>
          </a:p>
          <a:p>
            <a:pPr lvl="1"/>
            <a:r>
              <a:rPr lang="en-US" altLang="en-US" sz="1800"/>
              <a:t>Discretization does not apply as users want association among words based on how frequently they co-occur, not if they occur with similar frequencies</a:t>
            </a:r>
          </a:p>
        </p:txBody>
      </p:sp>
      <p:graphicFrame>
        <p:nvGraphicFramePr>
          <p:cNvPr id="25604" name="Object 4">
            <a:extLst>
              <a:ext uri="{FF2B5EF4-FFF2-40B4-BE49-F238E27FC236}">
                <a16:creationId xmlns:a16="http://schemas.microsoft.com/office/drawing/2014/main" id="{CBA96939-29CF-450F-8641-459C7CC64F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2438400"/>
          <a:ext cx="32766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9" name="Worksheet" r:id="rId3" imgW="3479800" imgH="2044700" progId="Excel.Sheet.8">
                  <p:embed/>
                </p:oleObj>
              </mc:Choice>
              <mc:Fallback>
                <p:oleObj name="Worksheet" r:id="rId3" imgW="3479800" imgH="20447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438400"/>
                        <a:ext cx="32766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5C92F0CD-CC71-4C76-A387-0394975F6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897188"/>
            <a:ext cx="8229600" cy="191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Extensions of Association Analysis to Continuous and Categorical Attributes and Multi-level Rule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2000" b="0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C8D72FE-9F53-42F9-9485-358911918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Association Analysis: Advanced Concepts</a:t>
            </a:r>
          </a:p>
        </p:txBody>
      </p:sp>
      <p:grpSp>
        <p:nvGrpSpPr>
          <p:cNvPr id="6148" name="Group 4">
            <a:extLst>
              <a:ext uri="{FF2B5EF4-FFF2-40B4-BE49-F238E27FC236}">
                <a16:creationId xmlns:a16="http://schemas.microsoft.com/office/drawing/2014/main" id="{FE43A443-B901-404B-BCE7-37E75C308C5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6149" name="Rectangle 5">
              <a:extLst>
                <a:ext uri="{FF2B5EF4-FFF2-40B4-BE49-F238E27FC236}">
                  <a16:creationId xmlns:a16="http://schemas.microsoft.com/office/drawing/2014/main" id="{1EE785E1-3593-41A8-8CB6-E409B3124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6150" name="Rectangle 6">
              <a:extLst>
                <a:ext uri="{FF2B5EF4-FFF2-40B4-BE49-F238E27FC236}">
                  <a16:creationId xmlns:a16="http://schemas.microsoft.com/office/drawing/2014/main" id="{AE297984-76EB-4027-9069-1D82E4A8E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5EC8B2C4-4D5E-4C95-A2EB-5B910BCCE4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-Apriori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F898AC3-8980-44B5-AA50-799711E749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determine the support of a word?</a:t>
            </a:r>
          </a:p>
          <a:p>
            <a:pPr lvl="1"/>
            <a:r>
              <a:rPr lang="en-US" altLang="en-US"/>
              <a:t>If we simply sum up its frequency, support count will be greater than total number of documents!</a:t>
            </a:r>
          </a:p>
          <a:p>
            <a:pPr lvl="2"/>
            <a:r>
              <a:rPr lang="en-US" altLang="en-US"/>
              <a:t> Normalize the word vectors – e.g., using L</a:t>
            </a:r>
            <a:r>
              <a:rPr lang="en-US" altLang="en-US" baseline="-25000"/>
              <a:t>1</a:t>
            </a:r>
            <a:r>
              <a:rPr lang="en-US" altLang="en-US"/>
              <a:t> norms</a:t>
            </a:r>
          </a:p>
          <a:p>
            <a:pPr lvl="2"/>
            <a:r>
              <a:rPr lang="en-US" altLang="en-US"/>
              <a:t> Each word has a support equals to 1.0</a:t>
            </a:r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E974AEDE-97B2-43C0-9509-837CB5156B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3571875"/>
          <a:ext cx="35052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0" name="Worksheet" r:id="rId3" imgW="3479800" imgH="2044700" progId="Excel.Sheet.8">
                  <p:embed/>
                </p:oleObj>
              </mc:Choice>
              <mc:Fallback>
                <p:oleObj name="Worksheet" r:id="rId3" imgW="3479800" imgH="20447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71875"/>
                        <a:ext cx="3505200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>
            <a:extLst>
              <a:ext uri="{FF2B5EF4-FFF2-40B4-BE49-F238E27FC236}">
                <a16:creationId xmlns:a16="http://schemas.microsoft.com/office/drawing/2014/main" id="{348606B9-A680-41E3-9698-083CBF8FF2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3571875"/>
          <a:ext cx="41148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1" name="Worksheet" r:id="rId5" imgW="3975100" imgH="2044700" progId="Excel.Sheet.8">
                  <p:embed/>
                </p:oleObj>
              </mc:Choice>
              <mc:Fallback>
                <p:oleObj name="Worksheet" r:id="rId5" imgW="3975100" imgH="20447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71875"/>
                        <a:ext cx="4114800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Line 6">
            <a:extLst>
              <a:ext uri="{FF2B5EF4-FFF2-40B4-BE49-F238E27FC236}">
                <a16:creationId xmlns:a16="http://schemas.microsoft.com/office/drawing/2014/main" id="{B3730FAE-795F-40C9-B4EE-4BE2F7BDB8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800600"/>
            <a:ext cx="6096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1" name="Text Box 7">
            <a:extLst>
              <a:ext uri="{FF2B5EF4-FFF2-40B4-BE49-F238E27FC236}">
                <a16:creationId xmlns:a16="http://schemas.microsoft.com/office/drawing/2014/main" id="{64A5BD33-C8E9-4C43-889C-563B851FE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26720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rmaliz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A070A193-E2E1-41BC-82F1-955CD9F33A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-Apriori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705F3222-6FFD-4BAC-8112-A40AE71974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ew definition of support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pPr>
              <a:buFont typeface="Monotype Sorts" pitchFamily="2" charset="2"/>
              <a:buNone/>
            </a:pPr>
            <a:endParaRPr lang="en-US" altLang="en-US"/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2666A12A-E795-4806-9DD7-EFA3FE9577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828800"/>
          <a:ext cx="4530725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Equation" r:id="rId3" imgW="2590800" imgH="431800" progId="Equation.3">
                  <p:embed/>
                </p:oleObj>
              </mc:Choice>
              <mc:Fallback>
                <p:oleObj name="Equation" r:id="rId3" imgW="25908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828800"/>
                        <a:ext cx="4530725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Text Box 5">
            <a:extLst>
              <a:ext uri="{FF2B5EF4-FFF2-40B4-BE49-F238E27FC236}">
                <a16:creationId xmlns:a16="http://schemas.microsoft.com/office/drawing/2014/main" id="{8B7D120C-A9D4-4444-9784-E9BEB3656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971800"/>
            <a:ext cx="29718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(W1,W2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= .33 + 0 + .4 + 0 + 0.17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= 0.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>
              <a:sym typeface="Symbol" panose="05050102010706020507" pitchFamily="18" charset="2"/>
            </a:endParaRPr>
          </a:p>
        </p:txBody>
      </p:sp>
      <p:graphicFrame>
        <p:nvGraphicFramePr>
          <p:cNvPr id="27654" name="Object 6">
            <a:extLst>
              <a:ext uri="{FF2B5EF4-FFF2-40B4-BE49-F238E27FC236}">
                <a16:creationId xmlns:a16="http://schemas.microsoft.com/office/drawing/2014/main" id="{4972D42D-A332-4EEC-BEF2-8873F5538D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819400"/>
          <a:ext cx="41148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4" name="Worksheet" r:id="rId5" imgW="3975100" imgH="2044700" progId="Excel.Sheet.8">
                  <p:embed/>
                </p:oleObj>
              </mc:Choice>
              <mc:Fallback>
                <p:oleObj name="Worksheet" r:id="rId5" imgW="3975100" imgH="204470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19400"/>
                        <a:ext cx="4114800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B57FC891-FF37-4BE9-8F6F-E605BA8A45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ti-monotone property of Support</a:t>
            </a: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FA5DC45E-8441-423D-9586-BD85181DF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114800"/>
            <a:ext cx="74676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(W1) = 0.4 + 0 + 0.4 + 0 + 0.2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(W1, W2) = 0.33 + 0 + 0.4 + 0 + 0.17 = 0.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(W1, W2, W3) = 0 + 0 + 0 + 0 + 0.17 = 0.17</a:t>
            </a:r>
            <a:endParaRPr lang="en-US" altLang="en-US" sz="2000" b="0">
              <a:sym typeface="Symbol" panose="05050102010706020507" pitchFamily="18" charset="2"/>
            </a:endParaRPr>
          </a:p>
        </p:txBody>
      </p:sp>
      <p:graphicFrame>
        <p:nvGraphicFramePr>
          <p:cNvPr id="28676" name="Object 4">
            <a:extLst>
              <a:ext uri="{FF2B5EF4-FFF2-40B4-BE49-F238E27FC236}">
                <a16:creationId xmlns:a16="http://schemas.microsoft.com/office/drawing/2014/main" id="{9E99D261-F5D6-401E-96F7-58342CEA54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524000"/>
          <a:ext cx="41148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name="Worksheet" r:id="rId3" imgW="3975100" imgH="2044700" progId="Excel.Sheet.8">
                  <p:embed/>
                </p:oleObj>
              </mc:Choice>
              <mc:Fallback>
                <p:oleObj name="Worksheet" r:id="rId3" imgW="3975100" imgH="20447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524000"/>
                        <a:ext cx="4114800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945AB04C-0F76-4B9A-8615-F410B35C4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cept Hierarchies</a:t>
            </a:r>
          </a:p>
        </p:txBody>
      </p:sp>
      <p:graphicFrame>
        <p:nvGraphicFramePr>
          <p:cNvPr id="29699" name="Object 3">
            <a:extLst>
              <a:ext uri="{FF2B5EF4-FFF2-40B4-BE49-F238E27FC236}">
                <a16:creationId xmlns:a16="http://schemas.microsoft.com/office/drawing/2014/main" id="{C62839DA-5821-4226-BB16-DBA8CB3E8F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371600"/>
          <a:ext cx="8458200" cy="461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4" name="VISIO" r:id="rId3" imgW="10453116" imgH="5696712" progId="Visio.Drawing.6">
                  <p:embed/>
                </p:oleObj>
              </mc:Choice>
              <mc:Fallback>
                <p:oleObj name="VISIO" r:id="rId3" imgW="10453116" imgH="569671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1600"/>
                        <a:ext cx="8458200" cy="461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82001521-CD70-4D15-94B1-EE39F44E45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evel Association Rules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660D73B-4F9D-4590-B08B-DFA261D0F1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Why should we incorporate concept hierarchy?</a:t>
            </a:r>
          </a:p>
          <a:p>
            <a:pPr lvl="1"/>
            <a:r>
              <a:rPr lang="en-US" altLang="en-US" sz="2000" dirty="0"/>
              <a:t>Rules at lower levels may not have enough support to appear in any frequent </a:t>
            </a:r>
            <a:r>
              <a:rPr lang="en-US" altLang="en-US" sz="2000" dirty="0" err="1" smtClean="0"/>
              <a:t>itemsets</a:t>
            </a:r>
            <a:endParaRPr lang="en-US" altLang="en-US" sz="2000" dirty="0" smtClean="0"/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Rules at lower levels of the hierarchy are overly specific </a:t>
            </a:r>
          </a:p>
          <a:p>
            <a:pPr lvl="2"/>
            <a:r>
              <a:rPr lang="en-US" altLang="en-US" sz="1800" dirty="0"/>
              <a:t> e.g., </a:t>
            </a:r>
            <a:r>
              <a:rPr lang="en-US" altLang="en-US" sz="1800" dirty="0" smtClean="0"/>
              <a:t>following rules </a:t>
            </a:r>
            <a:r>
              <a:rPr lang="en-US" altLang="en-US" sz="1800" dirty="0" smtClean="0">
                <a:sym typeface="Symbol" panose="05050102010706020507" pitchFamily="18" charset="2"/>
              </a:rPr>
              <a:t>are </a:t>
            </a:r>
            <a:r>
              <a:rPr lang="en-US" altLang="en-US" sz="1800" dirty="0">
                <a:sym typeface="Symbol" panose="05050102010706020507" pitchFamily="18" charset="2"/>
              </a:rPr>
              <a:t>indicative of association between milk and bread</a:t>
            </a:r>
            <a:endParaRPr lang="en-US" altLang="en-US" sz="1800" dirty="0" smtClean="0"/>
          </a:p>
          <a:p>
            <a:pPr lvl="3"/>
            <a:r>
              <a:rPr lang="en-US" altLang="en-US" sz="1800" dirty="0" smtClean="0"/>
              <a:t>skim </a:t>
            </a:r>
            <a:r>
              <a:rPr lang="en-US" altLang="en-US" sz="1800" dirty="0"/>
              <a:t>milk </a:t>
            </a:r>
            <a:r>
              <a:rPr lang="en-US" altLang="en-US" sz="1800" dirty="0">
                <a:sym typeface="Symbol" panose="05050102010706020507" pitchFamily="18" charset="2"/>
              </a:rPr>
              <a:t> white bread, </a:t>
            </a:r>
            <a:endParaRPr lang="en-US" altLang="en-US" sz="1800" dirty="0" smtClean="0">
              <a:sym typeface="Symbol" panose="05050102010706020507" pitchFamily="18" charset="2"/>
            </a:endParaRPr>
          </a:p>
          <a:p>
            <a:pPr lvl="3"/>
            <a:r>
              <a:rPr lang="en-US" altLang="en-US" sz="1800" dirty="0" smtClean="0">
                <a:sym typeface="Symbol" panose="05050102010706020507" pitchFamily="18" charset="2"/>
              </a:rPr>
              <a:t>2</a:t>
            </a:r>
            <a:r>
              <a:rPr lang="en-US" altLang="en-US" sz="1800" dirty="0">
                <a:sym typeface="Symbol" panose="05050102010706020507" pitchFamily="18" charset="2"/>
              </a:rPr>
              <a:t>% milk  wheat </a:t>
            </a:r>
            <a:r>
              <a:rPr lang="en-US" altLang="en-US" sz="1800" dirty="0" smtClean="0">
                <a:sym typeface="Symbol" panose="05050102010706020507" pitchFamily="18" charset="2"/>
              </a:rPr>
              <a:t>bread,</a:t>
            </a:r>
            <a:endParaRPr lang="en-US" altLang="en-US" sz="1800" dirty="0">
              <a:sym typeface="Symbol" panose="05050102010706020507" pitchFamily="18" charset="2"/>
            </a:endParaRPr>
          </a:p>
          <a:p>
            <a:pPr lvl="3"/>
            <a:r>
              <a:rPr lang="en-US" altLang="en-US" sz="1800" dirty="0" smtClean="0">
                <a:sym typeface="Symbol" panose="05050102010706020507" pitchFamily="18" charset="2"/>
              </a:rPr>
              <a:t>skim </a:t>
            </a:r>
            <a:r>
              <a:rPr lang="en-US" altLang="en-US" sz="1800" dirty="0">
                <a:sym typeface="Symbol" panose="05050102010706020507" pitchFamily="18" charset="2"/>
              </a:rPr>
              <a:t>milk  wheat bread, etc</a:t>
            </a:r>
            <a:r>
              <a:rPr lang="en-US" altLang="en-US" sz="1800" dirty="0" smtClean="0">
                <a:sym typeface="Symbol" panose="05050102010706020507" pitchFamily="18" charset="2"/>
              </a:rPr>
              <a:t>.</a:t>
            </a:r>
          </a:p>
          <a:p>
            <a:pPr lvl="3"/>
            <a:endParaRPr lang="en-US" altLang="en-US" sz="1800" dirty="0">
              <a:sym typeface="Symbol" panose="05050102010706020507" pitchFamily="18" charset="2"/>
            </a:endParaRPr>
          </a:p>
          <a:p>
            <a:pPr lvl="1"/>
            <a:r>
              <a:rPr lang="en-US" altLang="en-US" sz="2000" dirty="0"/>
              <a:t>Rules at higher level of hierarchy may be too generic</a:t>
            </a:r>
          </a:p>
          <a:p>
            <a:pPr lvl="2"/>
            <a:r>
              <a:rPr lang="en-US" altLang="en-US" sz="1800" dirty="0"/>
              <a:t> e.g., 	electronics </a:t>
            </a:r>
            <a:r>
              <a:rPr lang="en-US" altLang="en-US" sz="1800" dirty="0">
                <a:sym typeface="Symbol" panose="05050102010706020507" pitchFamily="18" charset="2"/>
              </a:rPr>
              <a:t> food</a:t>
            </a:r>
            <a:br>
              <a:rPr lang="en-US" altLang="en-US" sz="1800" dirty="0">
                <a:sym typeface="Symbol" panose="05050102010706020507" pitchFamily="18" charset="2"/>
              </a:rPr>
            </a:br>
            <a:endParaRPr lang="en-US" altLang="en-US" sz="1800" dirty="0">
              <a:sym typeface="Symbol" panose="05050102010706020507" pitchFamily="18" charset="2"/>
            </a:endParaRPr>
          </a:p>
          <a:p>
            <a:pPr lvl="1"/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31C58D93-9320-45C2-84FD-460F0A5A55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evel Association Rules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495569CC-680D-4B3F-B57F-99E2721316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How do support and confidence vary as we traverse the concept hierarchy?</a:t>
            </a:r>
          </a:p>
          <a:p>
            <a:pPr lvl="4"/>
            <a:endParaRPr lang="en-US" altLang="en-US" dirty="0"/>
          </a:p>
          <a:p>
            <a:pPr lvl="1"/>
            <a:r>
              <a:rPr lang="en-US" altLang="en-US" dirty="0"/>
              <a:t>If     	</a:t>
            </a:r>
            <a:r>
              <a:rPr lang="en-US" altLang="en-US" dirty="0">
                <a:sym typeface="Symbol" panose="05050102010706020507" pitchFamily="18" charset="2"/>
              </a:rPr>
              <a:t></a:t>
            </a:r>
            <a:r>
              <a:rPr lang="en-US" altLang="en-US" dirty="0"/>
              <a:t>(X1 </a:t>
            </a:r>
            <a:r>
              <a:rPr lang="en-US" altLang="en-US" dirty="0">
                <a:sym typeface="Symbol" panose="05050102010706020507" pitchFamily="18" charset="2"/>
              </a:rPr>
              <a:t> Y1</a:t>
            </a:r>
            <a:r>
              <a:rPr lang="en-US" altLang="en-US" dirty="0"/>
              <a:t>) </a:t>
            </a:r>
            <a:r>
              <a:rPr lang="en-US" altLang="en-US" dirty="0">
                <a:cs typeface="Arial" panose="020B0604020202020204" pitchFamily="34" charset="0"/>
              </a:rPr>
              <a:t>≥ </a:t>
            </a:r>
            <a:r>
              <a:rPr lang="en-US" altLang="en-US" dirty="0" err="1">
                <a:cs typeface="Arial" panose="020B0604020202020204" pitchFamily="34" charset="0"/>
              </a:rPr>
              <a:t>min</a:t>
            </a:r>
            <a:r>
              <a:rPr lang="en-US" altLang="en-US" dirty="0" err="1">
                <a:sym typeface="Symbol" panose="05050102010706020507" pitchFamily="18" charset="2"/>
              </a:rPr>
              <a:t>sup</a:t>
            </a:r>
            <a:r>
              <a:rPr lang="en-US" altLang="en-US" dirty="0">
                <a:sym typeface="Symbol" panose="05050102010706020507" pitchFamily="18" charset="2"/>
              </a:rPr>
              <a:t>, </a:t>
            </a:r>
            <a:br>
              <a:rPr lang="en-US" altLang="en-US" dirty="0">
                <a:sym typeface="Symbol" panose="05050102010706020507" pitchFamily="18" charset="2"/>
              </a:rPr>
            </a:br>
            <a:r>
              <a:rPr lang="en-US" altLang="en-US" dirty="0">
                <a:sym typeface="Symbol" panose="05050102010706020507" pitchFamily="18" charset="2"/>
              </a:rPr>
              <a:t>and 	X is parent of X1, Y is parent of Y1 </a:t>
            </a:r>
            <a:r>
              <a:rPr lang="en-US" altLang="en-US" dirty="0"/>
              <a:t> </a:t>
            </a:r>
            <a:br>
              <a:rPr lang="en-US" altLang="en-US" dirty="0"/>
            </a:br>
            <a:r>
              <a:rPr lang="en-US" altLang="en-US" dirty="0"/>
              <a:t>then	</a:t>
            </a:r>
            <a:r>
              <a:rPr lang="en-US" altLang="en-US" dirty="0">
                <a:sym typeface="Symbol" panose="05050102010706020507" pitchFamily="18" charset="2"/>
              </a:rPr>
              <a:t>(X  Y1) </a:t>
            </a:r>
            <a:r>
              <a:rPr lang="en-US" altLang="en-US" dirty="0">
                <a:cs typeface="Arial" panose="020B0604020202020204" pitchFamily="34" charset="0"/>
              </a:rPr>
              <a:t>≥ </a:t>
            </a:r>
            <a:r>
              <a:rPr lang="en-US" altLang="en-US" dirty="0" err="1">
                <a:cs typeface="Arial" panose="020B0604020202020204" pitchFamily="34" charset="0"/>
              </a:rPr>
              <a:t>min</a:t>
            </a:r>
            <a:r>
              <a:rPr lang="en-US" altLang="en-US" dirty="0" err="1">
                <a:sym typeface="Symbol" panose="05050102010706020507" pitchFamily="18" charset="2"/>
              </a:rPr>
              <a:t>sup</a:t>
            </a:r>
            <a:r>
              <a:rPr lang="en-US" altLang="en-US" dirty="0">
                <a:sym typeface="Symbol" panose="05050102010706020507" pitchFamily="18" charset="2"/>
              </a:rPr>
              <a:t>, (X1  Y) </a:t>
            </a:r>
            <a:r>
              <a:rPr lang="en-US" altLang="en-US" dirty="0">
                <a:cs typeface="Arial" panose="020B0604020202020204" pitchFamily="34" charset="0"/>
              </a:rPr>
              <a:t>≥ </a:t>
            </a:r>
            <a:r>
              <a:rPr lang="en-US" altLang="en-US" dirty="0" err="1">
                <a:cs typeface="Arial" panose="020B0604020202020204" pitchFamily="34" charset="0"/>
              </a:rPr>
              <a:t>min</a:t>
            </a:r>
            <a:r>
              <a:rPr lang="en-US" altLang="en-US" dirty="0" err="1">
                <a:sym typeface="Symbol" panose="05050102010706020507" pitchFamily="18" charset="2"/>
              </a:rPr>
              <a:t>sup</a:t>
            </a:r>
            <a:r>
              <a:rPr lang="en-US" altLang="en-US" dirty="0">
                <a:sym typeface="Symbol" panose="05050102010706020507" pitchFamily="18" charset="2"/>
              </a:rPr>
              <a:t/>
            </a:r>
            <a:br>
              <a:rPr lang="en-US" altLang="en-US" dirty="0">
                <a:sym typeface="Symbol" panose="05050102010706020507" pitchFamily="18" charset="2"/>
              </a:rPr>
            </a:br>
            <a:r>
              <a:rPr lang="en-US" altLang="en-US" dirty="0">
                <a:sym typeface="Symbol" panose="05050102010706020507" pitchFamily="18" charset="2"/>
              </a:rPr>
              <a:t>		(X  Y) </a:t>
            </a:r>
            <a:r>
              <a:rPr lang="en-US" altLang="en-US" dirty="0">
                <a:cs typeface="Arial" panose="020B0604020202020204" pitchFamily="34" charset="0"/>
              </a:rPr>
              <a:t>≥ </a:t>
            </a:r>
            <a:r>
              <a:rPr lang="en-US" altLang="en-US" dirty="0" err="1">
                <a:cs typeface="Arial" panose="020B0604020202020204" pitchFamily="34" charset="0"/>
              </a:rPr>
              <a:t>min</a:t>
            </a:r>
            <a:r>
              <a:rPr lang="en-US" altLang="en-US" dirty="0" err="1">
                <a:sym typeface="Symbol" panose="05050102010706020507" pitchFamily="18" charset="2"/>
              </a:rPr>
              <a:t>sup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</a:p>
          <a:p>
            <a:pPr lvl="4"/>
            <a:endParaRPr lang="en-US" altLang="en-US" dirty="0">
              <a:sym typeface="Symbol" panose="05050102010706020507" pitchFamily="18" charset="2"/>
            </a:endParaRP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If 	</a:t>
            </a:r>
            <a:r>
              <a:rPr lang="en-US" altLang="en-US" dirty="0" err="1">
                <a:sym typeface="Symbol" panose="05050102010706020507" pitchFamily="18" charset="2"/>
              </a:rPr>
              <a:t>conf</a:t>
            </a:r>
            <a:r>
              <a:rPr lang="en-US" altLang="en-US" dirty="0">
                <a:sym typeface="Symbol" panose="05050102010706020507" pitchFamily="18" charset="2"/>
              </a:rPr>
              <a:t>(X1  Y1) </a:t>
            </a:r>
            <a:r>
              <a:rPr lang="en-US" altLang="en-US" dirty="0">
                <a:cs typeface="Arial" panose="020B0604020202020204" pitchFamily="34" charset="0"/>
              </a:rPr>
              <a:t>≥ </a:t>
            </a:r>
            <a:r>
              <a:rPr lang="en-US" altLang="en-US" dirty="0" err="1">
                <a:cs typeface="Arial" panose="020B0604020202020204" pitchFamily="34" charset="0"/>
              </a:rPr>
              <a:t>minconf</a:t>
            </a:r>
            <a:r>
              <a:rPr lang="en-US" altLang="en-US" dirty="0">
                <a:cs typeface="Arial" panose="020B0604020202020204" pitchFamily="34" charset="0"/>
              </a:rPr>
              <a:t>,</a:t>
            </a:r>
            <a:br>
              <a:rPr lang="en-US" altLang="en-US" dirty="0">
                <a:cs typeface="Arial" panose="020B0604020202020204" pitchFamily="34" charset="0"/>
              </a:rPr>
            </a:br>
            <a:r>
              <a:rPr lang="en-US" altLang="en-US" dirty="0">
                <a:cs typeface="Arial" panose="020B0604020202020204" pitchFamily="34" charset="0"/>
              </a:rPr>
              <a:t>then	</a:t>
            </a:r>
            <a:r>
              <a:rPr lang="en-US" altLang="en-US" dirty="0" err="1">
                <a:cs typeface="Arial" panose="020B0604020202020204" pitchFamily="34" charset="0"/>
              </a:rPr>
              <a:t>conf</a:t>
            </a:r>
            <a:r>
              <a:rPr lang="en-US" altLang="en-US" dirty="0">
                <a:cs typeface="Arial" panose="020B0604020202020204" pitchFamily="34" charset="0"/>
              </a:rPr>
              <a:t>(X1</a:t>
            </a:r>
            <a:r>
              <a:rPr lang="en-US" altLang="en-US" dirty="0">
                <a:sym typeface="Symbol" panose="05050102010706020507" pitchFamily="18" charset="2"/>
              </a:rPr>
              <a:t>  Y) </a:t>
            </a:r>
            <a:r>
              <a:rPr lang="en-US" altLang="en-US" dirty="0">
                <a:cs typeface="Arial" panose="020B0604020202020204" pitchFamily="34" charset="0"/>
              </a:rPr>
              <a:t>≥ </a:t>
            </a:r>
            <a:r>
              <a:rPr lang="en-US" altLang="en-US" dirty="0" err="1">
                <a:cs typeface="Arial" panose="020B0604020202020204" pitchFamily="34" charset="0"/>
              </a:rPr>
              <a:t>minconf</a:t>
            </a:r>
            <a:endParaRPr lang="en-US" altLang="en-US" dirty="0"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EC4E00F2-66C7-4B52-B585-64E2F65FFDA2}"/>
                  </a:ext>
                </a:extLst>
              </p14:cNvPr>
              <p14:cNvContentPartPr/>
              <p14:nvPr/>
            </p14:nvContentPartPr>
            <p14:xfrm>
              <a:off x="6142320" y="5824080"/>
              <a:ext cx="1303920" cy="489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EC4E00F2-66C7-4B52-B585-64E2F65FFDA2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080760" y="5371920"/>
                <a:ext cx="2827800" cy="80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4" name="Ink 13"/>
              <p14:cNvContentPartPr/>
              <p14:nvPr/>
            </p14:nvContentPartPr>
            <p14:xfrm>
              <a:off x="6553213" y="3968040"/>
              <a:ext cx="507467" cy="111220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535218" y="3963719"/>
                <a:ext cx="536259" cy="113452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5" name="Ink 14"/>
              <p14:cNvContentPartPr/>
              <p14:nvPr/>
            </p14:nvContentPartPr>
            <p14:xfrm>
              <a:off x="7385760" y="3904320"/>
              <a:ext cx="386640" cy="96540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378560" y="3897841"/>
                <a:ext cx="404280" cy="97943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7" name="Ink 16"/>
              <p14:cNvContentPartPr/>
              <p14:nvPr/>
            </p14:nvContentPartPr>
            <p14:xfrm>
              <a:off x="6090120" y="5381400"/>
              <a:ext cx="2809080" cy="82492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081480" y="5374559"/>
                <a:ext cx="2825640" cy="84976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8" name="Ink 17"/>
              <p14:cNvContentPartPr/>
              <p14:nvPr/>
            </p14:nvContentPartPr>
            <p14:xfrm>
              <a:off x="7594920" y="5504760"/>
              <a:ext cx="190080" cy="39384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584480" y="5494680"/>
                <a:ext cx="211680" cy="415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B917B404-C1E7-4C11-9ED8-E30209748D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evel Association Rules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10B9DCF7-F96E-4B50-AADE-DD31EDB5AD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Approach 1:</a:t>
            </a:r>
          </a:p>
          <a:p>
            <a:pPr lvl="1"/>
            <a:r>
              <a:rPr lang="en-US" altLang="en-US" sz="2000"/>
              <a:t>Extend current association rule formulation by augmenting each transaction with higher level items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200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2000"/>
              <a:t>Original Transaction: {skim milk, wheat bread} 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2000"/>
              <a:t>Augmented Transaction:</a:t>
            </a:r>
            <a:br>
              <a:rPr lang="en-US" altLang="en-US" sz="2000"/>
            </a:br>
            <a:r>
              <a:rPr lang="en-US" altLang="en-US" sz="2000"/>
              <a:t> {skim milk, wheat bread, milk, bread, food}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2000"/>
          </a:p>
          <a:p>
            <a:r>
              <a:rPr lang="en-US" altLang="en-US" sz="2400"/>
              <a:t>Issues:</a:t>
            </a:r>
          </a:p>
          <a:p>
            <a:pPr lvl="1"/>
            <a:r>
              <a:rPr lang="en-US" altLang="en-US" sz="2000"/>
              <a:t>Items that reside at higher levels have much higher support counts </a:t>
            </a:r>
          </a:p>
          <a:p>
            <a:pPr lvl="2"/>
            <a:r>
              <a:rPr lang="en-US" altLang="en-US" sz="1800"/>
              <a:t> if support threshold is low, too many frequent patterns involving items from the higher levels</a:t>
            </a:r>
          </a:p>
          <a:p>
            <a:pPr lvl="1"/>
            <a:r>
              <a:rPr lang="en-US" altLang="en-US" sz="2000"/>
              <a:t>Increased dimensionality of the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778C6DDF-84BE-498A-AC3F-C43B3A85D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evel Association Rules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4A2F0E97-9CF9-4DBB-9185-B45892C44C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 2:</a:t>
            </a:r>
          </a:p>
          <a:p>
            <a:pPr lvl="1"/>
            <a:r>
              <a:rPr lang="en-US" altLang="en-US"/>
              <a:t>Generate frequent patterns at highest level first 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pPr lvl="1"/>
            <a:r>
              <a:rPr lang="en-US" altLang="en-US"/>
              <a:t>Then, generate frequent patterns at the next highest level, and so on</a:t>
            </a:r>
          </a:p>
          <a:p>
            <a:pPr lvl="1"/>
            <a:endParaRPr lang="en-US" altLang="en-US"/>
          </a:p>
          <a:p>
            <a:r>
              <a:rPr lang="en-US" altLang="en-US"/>
              <a:t>Issues:</a:t>
            </a:r>
          </a:p>
          <a:p>
            <a:pPr lvl="1"/>
            <a:r>
              <a:rPr lang="en-US" altLang="en-US"/>
              <a:t>I/O requirements will increase dramatically because we need to perform more passes over the data</a:t>
            </a:r>
          </a:p>
          <a:p>
            <a:pPr lvl="1"/>
            <a:r>
              <a:rPr lang="en-US" altLang="en-US"/>
              <a:t>May miss some potentially interesting cross-level association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2130A44F-BA69-4E29-AAAC-133975B2F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168650"/>
            <a:ext cx="82296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Sequential Patterns</a:t>
            </a: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B63190FF-56F9-4A44-B608-C2F9AF811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2400"/>
            <a:ext cx="8763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</a:t>
            </a:r>
            <a:br>
              <a:rPr lang="en-US" altLang="en-US" sz="3200">
                <a:latin typeface="Tahoma" panose="020B0604030504040204" pitchFamily="34" charset="0"/>
              </a:rPr>
            </a:br>
            <a:r>
              <a:rPr lang="en-US" altLang="en-US" sz="3200">
                <a:latin typeface="Tahoma" panose="020B0604030504040204" pitchFamily="34" charset="0"/>
              </a:rPr>
              <a:t>Association Analysis: Advanced Concepts</a:t>
            </a:r>
          </a:p>
        </p:txBody>
      </p:sp>
      <p:grpSp>
        <p:nvGrpSpPr>
          <p:cNvPr id="35844" name="Group 4">
            <a:extLst>
              <a:ext uri="{FF2B5EF4-FFF2-40B4-BE49-F238E27FC236}">
                <a16:creationId xmlns:a16="http://schemas.microsoft.com/office/drawing/2014/main" id="{F29E87DE-2529-4E3C-B31A-4E395884EE86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35845" name="Rectangle 5">
              <a:extLst>
                <a:ext uri="{FF2B5EF4-FFF2-40B4-BE49-F238E27FC236}">
                  <a16:creationId xmlns:a16="http://schemas.microsoft.com/office/drawing/2014/main" id="{9B3A4588-3495-4206-A696-CD3EC0042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5846" name="Rectangle 6">
              <a:extLst>
                <a:ext uri="{FF2B5EF4-FFF2-40B4-BE49-F238E27FC236}">
                  <a16:creationId xmlns:a16="http://schemas.microsoft.com/office/drawing/2014/main" id="{87F95DCF-33FF-4CDE-98F4-01FF34C1D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20EB19AA-73D2-4092-A549-88C744762F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Sequence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B0BB79EF-C247-4E25-BFA1-680F245E11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altLang="en-US"/>
              <a:t>Sequence of different transactions by a customer at an online store: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1800"/>
              <a:t>  &lt; {Digital Camera,iPad} {memory card}  {headphone,iPad cover} &gt;</a:t>
            </a:r>
            <a:endParaRPr lang="en-US" altLang="en-US"/>
          </a:p>
          <a:p>
            <a:pPr lvl="1"/>
            <a:endParaRPr lang="en-US" altLang="en-US" sz="1000"/>
          </a:p>
          <a:p>
            <a:r>
              <a:rPr lang="en-US" altLang="en-US"/>
              <a:t>Sequence of initiating events causing the nuclear accident at 3-mile Island:</a:t>
            </a:r>
            <a:br>
              <a:rPr lang="en-US" altLang="en-US"/>
            </a:br>
            <a:r>
              <a:rPr lang="en-US" altLang="en-US" sz="1400"/>
              <a:t>(http://stellar-one.com/nuclear/staff_reports/summary_SOE_the_initiating_event.htm)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1800"/>
              <a:t>&lt;   {clogged resin} {outlet valve closure} {loss of feedwater} </a:t>
            </a:r>
            <a:br>
              <a:rPr lang="en-US" altLang="en-US" sz="1800"/>
            </a:br>
            <a:r>
              <a:rPr lang="en-US" altLang="en-US" sz="1800"/>
              <a:t>{condenser polisher outlet valve shut} {booster pumps trip} </a:t>
            </a:r>
            <a:br>
              <a:rPr lang="en-US" altLang="en-US" sz="1800"/>
            </a:br>
            <a:r>
              <a:rPr lang="en-US" altLang="en-US" sz="1800"/>
              <a:t>{main waterpump trips} {main turbine trips} {reactor pressure increases}&gt;</a:t>
            </a:r>
            <a:br>
              <a:rPr lang="en-US" altLang="en-US" sz="1800"/>
            </a:br>
            <a:endParaRPr lang="en-US" altLang="en-US" sz="1600"/>
          </a:p>
          <a:p>
            <a:r>
              <a:rPr lang="en-US" altLang="en-US"/>
              <a:t>Sequence of books checked out at a library: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1800"/>
              <a:t>&lt;{Fellowship of the Ring} {The Two Towers}  {Return of the King}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F8D294A1-861C-4D7F-9D61-371947656A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nuous and Categorical Attributes</a:t>
            </a:r>
          </a:p>
        </p:txBody>
      </p:sp>
      <p:sp>
        <p:nvSpPr>
          <p:cNvPr id="8195" name="Text Box 57">
            <a:extLst>
              <a:ext uri="{FF2B5EF4-FFF2-40B4-BE49-F238E27FC236}">
                <a16:creationId xmlns:a16="http://schemas.microsoft.com/office/drawing/2014/main" id="{B6276B65-522F-4C82-9D95-38335761C6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105400"/>
            <a:ext cx="7696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       {Gender=Male</a:t>
            </a:r>
            <a:r>
              <a:rPr lang="en-US" altLang="en-US" sz="2000" b="0">
                <a:sym typeface="Symbol" panose="05050102010706020507" pitchFamily="18" charset="2"/>
              </a:rPr>
              <a:t>, Age  [21,30)}  {No of hours online  10}</a:t>
            </a:r>
          </a:p>
        </p:txBody>
      </p:sp>
      <p:sp>
        <p:nvSpPr>
          <p:cNvPr id="8196" name="Text Box 58">
            <a:extLst>
              <a:ext uri="{FF2B5EF4-FFF2-40B4-BE49-F238E27FC236}">
                <a16:creationId xmlns:a16="http://schemas.microsoft.com/office/drawing/2014/main" id="{5611D996-7838-4D8B-B4CC-0682A35CC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27125"/>
            <a:ext cx="7696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How to apply association analysis to non-asymmetric binary variables?</a:t>
            </a:r>
            <a:endParaRPr lang="en-US" altLang="en-US" sz="2000" b="0">
              <a:sym typeface="Symbol" panose="05050102010706020507" pitchFamily="18" charset="2"/>
            </a:endParaRPr>
          </a:p>
        </p:txBody>
      </p:sp>
      <p:pic>
        <p:nvPicPr>
          <p:cNvPr id="8197" name="Picture 59">
            <a:extLst>
              <a:ext uri="{FF2B5EF4-FFF2-40B4-BE49-F238E27FC236}">
                <a16:creationId xmlns:a16="http://schemas.microsoft.com/office/drawing/2014/main" id="{701E2BAC-8EDD-4A62-9FAD-92A785B2A0E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2157413"/>
            <a:ext cx="6477000" cy="27400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40625B52-1926-42DF-8FC8-0603C680A4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Sequential Pattern Discovery: Examples</a:t>
            </a:r>
          </a:p>
        </p:txBody>
      </p:sp>
      <p:sp>
        <p:nvSpPr>
          <p:cNvPr id="762883" name="Rectangle 3">
            <a:extLst>
              <a:ext uri="{FF2B5EF4-FFF2-40B4-BE49-F238E27FC236}">
                <a16:creationId xmlns:a16="http://schemas.microsoft.com/office/drawing/2014/main" id="{6BD5B475-D5E7-4907-92A2-106E2DB923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229600" cy="4286250"/>
          </a:xfrm>
        </p:spPr>
        <p:txBody>
          <a:bodyPr/>
          <a:lstStyle/>
          <a:p>
            <a:pPr>
              <a:defRPr/>
            </a:pPr>
            <a:r>
              <a:rPr lang="en-US" sz="2000" dirty="0"/>
              <a:t>In telecommunications alarm logs,</a:t>
            </a:r>
            <a:r>
              <a:rPr lang="en-US" sz="1800" dirty="0"/>
              <a:t>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 err="1"/>
              <a:t>Inverter_Problem</a:t>
            </a:r>
            <a:r>
              <a:rPr lang="en-US" sz="2000" dirty="0"/>
              <a:t>: </a:t>
            </a:r>
          </a:p>
          <a:p>
            <a:pPr marL="457200" lvl="1" indent="0">
              <a:buFont typeface="Arial" charset="0"/>
              <a:buNone/>
              <a:defRPr/>
            </a:pPr>
            <a:r>
              <a:rPr lang="en-US" sz="2000" dirty="0"/>
              <a:t>(</a:t>
            </a:r>
            <a:r>
              <a:rPr lang="en-US" sz="2000" dirty="0" err="1"/>
              <a:t>Excessive_Line_Current</a:t>
            </a:r>
            <a:r>
              <a:rPr lang="en-US" sz="2000" dirty="0"/>
              <a:t>) (</a:t>
            </a:r>
            <a:r>
              <a:rPr lang="en-US" sz="2000" dirty="0" err="1"/>
              <a:t>Rectifier_Alarm</a:t>
            </a:r>
            <a:r>
              <a:rPr lang="en-US" sz="2000" dirty="0"/>
              <a:t>) --&gt; (</a:t>
            </a:r>
            <a:r>
              <a:rPr lang="en-US" sz="2000" dirty="0" err="1"/>
              <a:t>Fire_Alarm</a:t>
            </a:r>
            <a:r>
              <a:rPr lang="en-US" sz="2000" dirty="0"/>
              <a:t>)</a:t>
            </a:r>
          </a:p>
          <a:p>
            <a:pPr marL="457200" lvl="1" indent="0">
              <a:buFont typeface="Arial" charset="0"/>
              <a:buNone/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In point-of-sale transaction sequences,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Computer Bookstore:  </a:t>
            </a:r>
          </a:p>
          <a:p>
            <a:pPr lvl="1">
              <a:buFont typeface="Arial" charset="0"/>
              <a:buNone/>
              <a:defRPr/>
            </a:pPr>
            <a:r>
              <a:rPr lang="en-US" sz="2000" dirty="0"/>
              <a:t>	  (</a:t>
            </a:r>
            <a:r>
              <a:rPr lang="en-US" sz="2000" dirty="0" err="1"/>
              <a:t>Intro_To_Visual_C</a:t>
            </a:r>
            <a:r>
              <a:rPr lang="en-US" sz="2000" dirty="0"/>
              <a:t>)  (C++_Primer) --&gt; 							(</a:t>
            </a:r>
            <a:r>
              <a:rPr lang="en-US" sz="2000" dirty="0" err="1"/>
              <a:t>Perl_for_dummies,Tcl_Tk</a:t>
            </a:r>
            <a:r>
              <a:rPr lang="en-US" sz="2000" dirty="0"/>
              <a:t>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Athletic Apparel Store: </a:t>
            </a:r>
          </a:p>
          <a:p>
            <a:pPr lvl="1">
              <a:buFont typeface="Arial" charset="0"/>
              <a:buNone/>
              <a:defRPr/>
            </a:pPr>
            <a:r>
              <a:rPr lang="en-US" sz="2000" dirty="0"/>
              <a:t>	  (Shoes) (Racket, </a:t>
            </a:r>
            <a:r>
              <a:rPr lang="en-US" sz="2000" dirty="0" err="1"/>
              <a:t>Racketball</a:t>
            </a:r>
            <a:r>
              <a:rPr lang="en-US" sz="2000" dirty="0"/>
              <a:t>) --&gt; (</a:t>
            </a:r>
            <a:r>
              <a:rPr lang="en-US" sz="2000" dirty="0" err="1"/>
              <a:t>Sports_Jacket</a:t>
            </a:r>
            <a:r>
              <a:rPr lang="en-US" sz="2000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FDF8A47-315E-43B1-8380-056BACA720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e Data</a:t>
            </a:r>
          </a:p>
        </p:txBody>
      </p:sp>
      <p:graphicFrame>
        <p:nvGraphicFramePr>
          <p:cNvPr id="1466371" name="Group 3">
            <a:extLst>
              <a:ext uri="{FF2B5EF4-FFF2-40B4-BE49-F238E27FC236}">
                <a16:creationId xmlns:a16="http://schemas.microsoft.com/office/drawing/2014/main" id="{6D0D3F61-67D5-46D3-B3E0-FD19C81D4B7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52400" y="1117600"/>
          <a:ext cx="8915400" cy="3530601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0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ce Databa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ement (Transactio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</a:t>
                      </a:r>
                      <a:b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Item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88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rchase history of a given custo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set of items bought by a customer at time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oks, diary products, CDs, et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b 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wsing activity of a particular Web vis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collection of files viewed by a Web visitor after a single mouse cli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me page, index page, contact info, et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 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story of events generated by a given sens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s triggered by a sensor at time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ypes of alarms generated by sensor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ome sequenc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NA sequence of a particular spec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 element of the DNA sequenc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ses A,T,G,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995" name="Line 35">
            <a:extLst>
              <a:ext uri="{FF2B5EF4-FFF2-40B4-BE49-F238E27FC236}">
                <a16:creationId xmlns:a16="http://schemas.microsoft.com/office/drawing/2014/main" id="{3D323EEE-C092-4686-8A8B-3A88DA852D2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6248400"/>
            <a:ext cx="6324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6" name="Text Box 36">
            <a:extLst>
              <a:ext uri="{FF2B5EF4-FFF2-40B4-BE49-F238E27FC236}">
                <a16:creationId xmlns:a16="http://schemas.microsoft.com/office/drawing/2014/main" id="{D07CD8D0-003A-4182-8331-181754261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8674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Sequence</a:t>
            </a:r>
          </a:p>
        </p:txBody>
      </p:sp>
      <p:sp>
        <p:nvSpPr>
          <p:cNvPr id="40997" name="Line 37">
            <a:extLst>
              <a:ext uri="{FF2B5EF4-FFF2-40B4-BE49-F238E27FC236}">
                <a16:creationId xmlns:a16="http://schemas.microsoft.com/office/drawing/2014/main" id="{E9CD6CBB-8114-4020-99BB-4E40CD9D70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8" name="Line 38">
            <a:extLst>
              <a:ext uri="{FF2B5EF4-FFF2-40B4-BE49-F238E27FC236}">
                <a16:creationId xmlns:a16="http://schemas.microsoft.com/office/drawing/2014/main" id="{C3F8211D-29F8-46CE-9420-AE49283267E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9" name="Line 39">
            <a:extLst>
              <a:ext uri="{FF2B5EF4-FFF2-40B4-BE49-F238E27FC236}">
                <a16:creationId xmlns:a16="http://schemas.microsoft.com/office/drawing/2014/main" id="{10D0D304-AE2F-4F1C-A603-5DBF83DC50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0" name="Line 40">
            <a:extLst>
              <a:ext uri="{FF2B5EF4-FFF2-40B4-BE49-F238E27FC236}">
                <a16:creationId xmlns:a16="http://schemas.microsoft.com/office/drawing/2014/main" id="{6FE3F97C-E24B-420E-9DC4-11F3095795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1" name="Line 41">
            <a:extLst>
              <a:ext uri="{FF2B5EF4-FFF2-40B4-BE49-F238E27FC236}">
                <a16:creationId xmlns:a16="http://schemas.microsoft.com/office/drawing/2014/main" id="{E37F0365-9E8E-4967-A103-E4B37FE1CF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2" name="Line 42">
            <a:extLst>
              <a:ext uri="{FF2B5EF4-FFF2-40B4-BE49-F238E27FC236}">
                <a16:creationId xmlns:a16="http://schemas.microsoft.com/office/drawing/2014/main" id="{C4253705-9D59-4D3A-AC03-5033284E805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3" name="Line 43">
            <a:extLst>
              <a:ext uri="{FF2B5EF4-FFF2-40B4-BE49-F238E27FC236}">
                <a16:creationId xmlns:a16="http://schemas.microsoft.com/office/drawing/2014/main" id="{0A3954EC-155C-470E-BF09-1AD1E959EAE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4" name="Line 44">
            <a:extLst>
              <a:ext uri="{FF2B5EF4-FFF2-40B4-BE49-F238E27FC236}">
                <a16:creationId xmlns:a16="http://schemas.microsoft.com/office/drawing/2014/main" id="{76A3270C-3A6F-422D-B1AD-8B2B1F315F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5" name="Oval 45">
            <a:extLst>
              <a:ext uri="{FF2B5EF4-FFF2-40B4-BE49-F238E27FC236}">
                <a16:creationId xmlns:a16="http://schemas.microsoft.com/office/drawing/2014/main" id="{8BF4D7FE-A3A0-4EEA-B095-1561CD1DC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1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2</a:t>
            </a:r>
          </a:p>
        </p:txBody>
      </p:sp>
      <p:sp>
        <p:nvSpPr>
          <p:cNvPr id="41006" name="Oval 46">
            <a:extLst>
              <a:ext uri="{FF2B5EF4-FFF2-40B4-BE49-F238E27FC236}">
                <a16:creationId xmlns:a16="http://schemas.microsoft.com/office/drawing/2014/main" id="{A9C13F99-9AB2-4968-A179-C32005B19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1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3</a:t>
            </a:r>
          </a:p>
        </p:txBody>
      </p:sp>
      <p:sp>
        <p:nvSpPr>
          <p:cNvPr id="41007" name="Oval 47">
            <a:extLst>
              <a:ext uri="{FF2B5EF4-FFF2-40B4-BE49-F238E27FC236}">
                <a16:creationId xmlns:a16="http://schemas.microsoft.com/office/drawing/2014/main" id="{B4F2598D-236C-4A92-96FC-8D38CDE3E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2</a:t>
            </a:r>
          </a:p>
        </p:txBody>
      </p:sp>
      <p:sp>
        <p:nvSpPr>
          <p:cNvPr id="41008" name="Oval 48">
            <a:extLst>
              <a:ext uri="{FF2B5EF4-FFF2-40B4-BE49-F238E27FC236}">
                <a16:creationId xmlns:a16="http://schemas.microsoft.com/office/drawing/2014/main" id="{3AA26E27-98A5-41F6-9EF4-549546E50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3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4</a:t>
            </a:r>
          </a:p>
        </p:txBody>
      </p:sp>
      <p:sp>
        <p:nvSpPr>
          <p:cNvPr id="41009" name="Oval 49">
            <a:extLst>
              <a:ext uri="{FF2B5EF4-FFF2-40B4-BE49-F238E27FC236}">
                <a16:creationId xmlns:a16="http://schemas.microsoft.com/office/drawing/2014/main" id="{D58EA9D4-54D3-4DE3-BD44-76B2D6513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5273675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2</a:t>
            </a:r>
          </a:p>
        </p:txBody>
      </p:sp>
      <p:sp>
        <p:nvSpPr>
          <p:cNvPr id="41010" name="Line 50">
            <a:extLst>
              <a:ext uri="{FF2B5EF4-FFF2-40B4-BE49-F238E27FC236}">
                <a16:creationId xmlns:a16="http://schemas.microsoft.com/office/drawing/2014/main" id="{7948F00A-B4BD-49B0-92DA-28F1AC85045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5121275"/>
            <a:ext cx="7620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1" name="Text Box 51">
            <a:extLst>
              <a:ext uri="{FF2B5EF4-FFF2-40B4-BE49-F238E27FC236}">
                <a16:creationId xmlns:a16="http://schemas.microsoft.com/office/drawing/2014/main" id="{A4220435-06B6-4A7E-9F42-3F08FB9B8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876800"/>
            <a:ext cx="1828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lement (Transaction)</a:t>
            </a:r>
          </a:p>
        </p:txBody>
      </p:sp>
      <p:sp>
        <p:nvSpPr>
          <p:cNvPr id="41012" name="Line 52">
            <a:extLst>
              <a:ext uri="{FF2B5EF4-FFF2-40B4-BE49-F238E27FC236}">
                <a16:creationId xmlns:a16="http://schemas.microsoft.com/office/drawing/2014/main" id="{9F534C1E-D37B-48B1-BD82-AF5EDEABE8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34200" y="5273675"/>
            <a:ext cx="5334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3" name="Text Box 53">
            <a:extLst>
              <a:ext uri="{FF2B5EF4-FFF2-40B4-BE49-F238E27FC236}">
                <a16:creationId xmlns:a16="http://schemas.microsoft.com/office/drawing/2014/main" id="{66A00E1D-9EE8-4F8D-BE3F-C6CF86A77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5029200"/>
            <a:ext cx="99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vent 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(Ite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D916BAEA-C5A9-45FA-B565-EEEABED65D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e Data</a:t>
            </a:r>
          </a:p>
        </p:txBody>
      </p:sp>
      <p:sp>
        <p:nvSpPr>
          <p:cNvPr id="41987" name="Line 3">
            <a:extLst>
              <a:ext uri="{FF2B5EF4-FFF2-40B4-BE49-F238E27FC236}">
                <a16:creationId xmlns:a16="http://schemas.microsoft.com/office/drawing/2014/main" id="{B0D6B1FA-CCC8-4DB6-93B3-5D31A7E3B4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35814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1988" name="Object 4">
            <a:extLst>
              <a:ext uri="{FF2B5EF4-FFF2-40B4-BE49-F238E27FC236}">
                <a16:creationId xmlns:a16="http://schemas.microsoft.com/office/drawing/2014/main" id="{A7A339A5-01F8-49E8-9583-50E5C57654E4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419600" y="1676400"/>
          <a:ext cx="4495800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5" name="Visio" r:id="rId3" imgW="7378700" imgH="7137400" progId="Visio.Drawing.6">
                  <p:embed/>
                </p:oleObj>
              </mc:Choice>
              <mc:Fallback>
                <p:oleObj name="Visio" r:id="rId3" imgW="7378700" imgH="7137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676400"/>
                        <a:ext cx="4495800" cy="434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989" name="Group 5">
            <a:extLst>
              <a:ext uri="{FF2B5EF4-FFF2-40B4-BE49-F238E27FC236}">
                <a16:creationId xmlns:a16="http://schemas.microsoft.com/office/drawing/2014/main" id="{B446CFC4-C335-43D0-97E4-5FF1416E49E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8600" y="2590800"/>
            <a:ext cx="3327400" cy="2160588"/>
            <a:chOff x="192" y="1872"/>
            <a:chExt cx="2096" cy="1361"/>
          </a:xfrm>
        </p:grpSpPr>
        <p:sp>
          <p:nvSpPr>
            <p:cNvPr id="41994" name="AutoShape 6">
              <a:extLst>
                <a:ext uri="{FF2B5EF4-FFF2-40B4-BE49-F238E27FC236}">
                  <a16:creationId xmlns:a16="http://schemas.microsoft.com/office/drawing/2014/main" id="{7229EA93-2557-420C-92E4-7E43A1FE505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5" name="Rectangle 7">
              <a:extLst>
                <a:ext uri="{FF2B5EF4-FFF2-40B4-BE49-F238E27FC236}">
                  <a16:creationId xmlns:a16="http://schemas.microsoft.com/office/drawing/2014/main" id="{5F3B498C-BF1C-4215-AEBD-D8627338E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1996" name="Rectangle 8">
              <a:extLst>
                <a:ext uri="{FF2B5EF4-FFF2-40B4-BE49-F238E27FC236}">
                  <a16:creationId xmlns:a16="http://schemas.microsoft.com/office/drawing/2014/main" id="{72E6B021-D444-485A-B0A1-FAAF19359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" y="1879"/>
              <a:ext cx="53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Sequence ID</a:t>
              </a:r>
            </a:p>
          </p:txBody>
        </p:sp>
        <p:sp>
          <p:nvSpPr>
            <p:cNvPr id="41997" name="Rectangle 9">
              <a:extLst>
                <a:ext uri="{FF2B5EF4-FFF2-40B4-BE49-F238E27FC236}">
                  <a16:creationId xmlns:a16="http://schemas.microsoft.com/office/drawing/2014/main" id="{179AB286-2B17-4CA1-BF76-CE3F67AC75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1879"/>
              <a:ext cx="46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Timestamp</a:t>
              </a:r>
            </a:p>
          </p:txBody>
        </p:sp>
        <p:sp>
          <p:nvSpPr>
            <p:cNvPr id="41998" name="Rectangle 10">
              <a:extLst>
                <a:ext uri="{FF2B5EF4-FFF2-40B4-BE49-F238E27FC236}">
                  <a16:creationId xmlns:a16="http://schemas.microsoft.com/office/drawing/2014/main" id="{3B7F7B72-0CB6-4FCE-90A0-FBF8FBF6FA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4" y="1879"/>
              <a:ext cx="29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Events</a:t>
              </a:r>
            </a:p>
          </p:txBody>
        </p:sp>
        <p:sp>
          <p:nvSpPr>
            <p:cNvPr id="41999" name="Rectangle 11">
              <a:extLst>
                <a:ext uri="{FF2B5EF4-FFF2-40B4-BE49-F238E27FC236}">
                  <a16:creationId xmlns:a16="http://schemas.microsoft.com/office/drawing/2014/main" id="{203912EC-6E53-4C89-90D3-5EF515FE7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0" name="Rectangle 12">
              <a:extLst>
                <a:ext uri="{FF2B5EF4-FFF2-40B4-BE49-F238E27FC236}">
                  <a16:creationId xmlns:a16="http://schemas.microsoft.com/office/drawing/2014/main" id="{22860357-6E59-4CA3-83DE-A7C8559B07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1" name="Rectangle 13">
              <a:extLst>
                <a:ext uri="{FF2B5EF4-FFF2-40B4-BE49-F238E27FC236}">
                  <a16:creationId xmlns:a16="http://schemas.microsoft.com/office/drawing/2014/main" id="{88DD9814-57D3-4E97-B24A-860A86953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03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, 3, 5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2" name="Rectangle 14">
              <a:extLst>
                <a:ext uri="{FF2B5EF4-FFF2-40B4-BE49-F238E27FC236}">
                  <a16:creationId xmlns:a16="http://schemas.microsoft.com/office/drawing/2014/main" id="{C00B339B-F751-40C6-B355-48A37755B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3" name="Rectangle 15">
              <a:extLst>
                <a:ext uri="{FF2B5EF4-FFF2-40B4-BE49-F238E27FC236}">
                  <a16:creationId xmlns:a16="http://schemas.microsoft.com/office/drawing/2014/main" id="{360D45D1-60AE-49DF-8ED7-70A3A6E5B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4" name="Rectangle 16">
              <a:extLst>
                <a:ext uri="{FF2B5EF4-FFF2-40B4-BE49-F238E27FC236}">
                  <a16:creationId xmlns:a16="http://schemas.microsoft.com/office/drawing/2014/main" id="{6AA29C7B-CA63-48AF-BEA2-2DA853CDDA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183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6, 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5" name="Rectangle 17">
              <a:extLst>
                <a:ext uri="{FF2B5EF4-FFF2-40B4-BE49-F238E27FC236}">
                  <a16:creationId xmlns:a16="http://schemas.microsoft.com/office/drawing/2014/main" id="{70489C6C-7120-46B3-9147-E672E17525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6" name="Rectangle 18">
              <a:extLst>
                <a:ext uri="{FF2B5EF4-FFF2-40B4-BE49-F238E27FC236}">
                  <a16:creationId xmlns:a16="http://schemas.microsoft.com/office/drawing/2014/main" id="{859D98F0-C127-4671-BC7B-8BE1B68DD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7" name="Rectangle 19">
              <a:extLst>
                <a:ext uri="{FF2B5EF4-FFF2-40B4-BE49-F238E27FC236}">
                  <a16:creationId xmlns:a16="http://schemas.microsoft.com/office/drawing/2014/main" id="{1D47BA97-E386-495B-8E4D-DBAC57DBB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33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8" name="Rectangle 20">
              <a:extLst>
                <a:ext uri="{FF2B5EF4-FFF2-40B4-BE49-F238E27FC236}">
                  <a16:creationId xmlns:a16="http://schemas.microsoft.com/office/drawing/2014/main" id="{0F1BAE76-3B88-4B3E-9F6A-6A93DDAA86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9" name="Rectangle 21">
              <a:extLst>
                <a:ext uri="{FF2B5EF4-FFF2-40B4-BE49-F238E27FC236}">
                  <a16:creationId xmlns:a16="http://schemas.microsoft.com/office/drawing/2014/main" id="{555BE6ED-CBA1-42B5-9DEF-0BCD7E656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0" name="Rectangle 22">
              <a:extLst>
                <a:ext uri="{FF2B5EF4-FFF2-40B4-BE49-F238E27FC236}">
                  <a16:creationId xmlns:a16="http://schemas.microsoft.com/office/drawing/2014/main" id="{C832048D-2EAB-4564-A602-CC96D46D9F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1" name="Rectangle 23">
              <a:extLst>
                <a:ext uri="{FF2B5EF4-FFF2-40B4-BE49-F238E27FC236}">
                  <a16:creationId xmlns:a16="http://schemas.microsoft.com/office/drawing/2014/main" id="{54790C73-FBEE-474A-B359-90B7CBF82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2" name="Rectangle 24">
              <a:extLst>
                <a:ext uri="{FF2B5EF4-FFF2-40B4-BE49-F238E27FC236}">
                  <a16:creationId xmlns:a16="http://schemas.microsoft.com/office/drawing/2014/main" id="{FF2EE7AB-1382-4757-AAFA-70408B04A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3" name="Rectangle 25">
              <a:extLst>
                <a:ext uri="{FF2B5EF4-FFF2-40B4-BE49-F238E27FC236}">
                  <a16:creationId xmlns:a16="http://schemas.microsoft.com/office/drawing/2014/main" id="{D2954324-7D3B-43FC-B94D-88174533D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632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4" name="Rectangle 26">
              <a:extLst>
                <a:ext uri="{FF2B5EF4-FFF2-40B4-BE49-F238E27FC236}">
                  <a16:creationId xmlns:a16="http://schemas.microsoft.com/office/drawing/2014/main" id="{9A9DA53A-75D5-4E3F-BAD8-E666D1FA9F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5" name="Rectangle 27">
              <a:extLst>
                <a:ext uri="{FF2B5EF4-FFF2-40B4-BE49-F238E27FC236}">
                  <a16:creationId xmlns:a16="http://schemas.microsoft.com/office/drawing/2014/main" id="{14A0FCA6-723D-47E2-900A-F805F51FF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6" name="Rectangle 28">
              <a:extLst>
                <a:ext uri="{FF2B5EF4-FFF2-40B4-BE49-F238E27FC236}">
                  <a16:creationId xmlns:a16="http://schemas.microsoft.com/office/drawing/2014/main" id="{C71E73D9-2467-4977-B322-BA7A47BDCC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782"/>
              <a:ext cx="46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7, 8, 1, 2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7" name="Rectangle 29">
              <a:extLst>
                <a:ext uri="{FF2B5EF4-FFF2-40B4-BE49-F238E27FC236}">
                  <a16:creationId xmlns:a16="http://schemas.microsoft.com/office/drawing/2014/main" id="{C32951B3-63A4-40E9-AD02-16DC7DEB8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8" name="Rectangle 30">
              <a:extLst>
                <a:ext uri="{FF2B5EF4-FFF2-40B4-BE49-F238E27FC236}">
                  <a16:creationId xmlns:a16="http://schemas.microsoft.com/office/drawing/2014/main" id="{B958971F-3C8D-42E1-B9E5-EB837A7F1C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9" name="Rectangle 31">
              <a:extLst>
                <a:ext uri="{FF2B5EF4-FFF2-40B4-BE49-F238E27FC236}">
                  <a16:creationId xmlns:a16="http://schemas.microsoft.com/office/drawing/2014/main" id="{EEB8A119-A2F6-4726-9C2B-3837ED1E1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932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 6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0" name="Rectangle 32">
              <a:extLst>
                <a:ext uri="{FF2B5EF4-FFF2-40B4-BE49-F238E27FC236}">
                  <a16:creationId xmlns:a16="http://schemas.microsoft.com/office/drawing/2014/main" id="{74D46EEB-5D88-4E87-B644-FE83838596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1" name="Rectangle 33">
              <a:extLst>
                <a:ext uri="{FF2B5EF4-FFF2-40B4-BE49-F238E27FC236}">
                  <a16:creationId xmlns:a16="http://schemas.microsoft.com/office/drawing/2014/main" id="{6F3D3F17-B0D8-44EE-93C6-D148AE257D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2" name="Rectangle 34">
              <a:extLst>
                <a:ext uri="{FF2B5EF4-FFF2-40B4-BE49-F238E27FC236}">
                  <a16:creationId xmlns:a16="http://schemas.microsoft.com/office/drawing/2014/main" id="{CC8E48CC-F6EE-44EA-8213-101A9EC38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3082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 8, 7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3" name="Line 35">
              <a:extLst>
                <a:ext uri="{FF2B5EF4-FFF2-40B4-BE49-F238E27FC236}">
                  <a16:creationId xmlns:a16="http://schemas.microsoft.com/office/drawing/2014/main" id="{6F8FD01C-B55D-4161-BCE0-89DD0FCEF8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4" name="Rectangle 36">
              <a:extLst>
                <a:ext uri="{FF2B5EF4-FFF2-40B4-BE49-F238E27FC236}">
                  <a16:creationId xmlns:a16="http://schemas.microsoft.com/office/drawing/2014/main" id="{96A0B05A-CA8E-4324-86AE-2D499A5D58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5" name="Line 37">
              <a:extLst>
                <a:ext uri="{FF2B5EF4-FFF2-40B4-BE49-F238E27FC236}">
                  <a16:creationId xmlns:a16="http://schemas.microsoft.com/office/drawing/2014/main" id="{61F7D246-CC44-460F-A80B-90EB2FE844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6" name="Rectangle 38">
              <a:extLst>
                <a:ext uri="{FF2B5EF4-FFF2-40B4-BE49-F238E27FC236}">
                  <a16:creationId xmlns:a16="http://schemas.microsoft.com/office/drawing/2014/main" id="{A2CC89AD-8561-45B5-A16C-E26673646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7" name="Line 39">
              <a:extLst>
                <a:ext uri="{FF2B5EF4-FFF2-40B4-BE49-F238E27FC236}">
                  <a16:creationId xmlns:a16="http://schemas.microsoft.com/office/drawing/2014/main" id="{51EBBB7B-D9ED-4266-AC3F-4820F24AA3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8" name="Rectangle 40">
              <a:extLst>
                <a:ext uri="{FF2B5EF4-FFF2-40B4-BE49-F238E27FC236}">
                  <a16:creationId xmlns:a16="http://schemas.microsoft.com/office/drawing/2014/main" id="{1774E481-B35F-4075-BC98-0419E1035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9" name="Line 41">
              <a:extLst>
                <a:ext uri="{FF2B5EF4-FFF2-40B4-BE49-F238E27FC236}">
                  <a16:creationId xmlns:a16="http://schemas.microsoft.com/office/drawing/2014/main" id="{FC120000-EE5A-4492-BAA3-8090A22093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0" name="Rectangle 42">
              <a:extLst>
                <a:ext uri="{FF2B5EF4-FFF2-40B4-BE49-F238E27FC236}">
                  <a16:creationId xmlns:a16="http://schemas.microsoft.com/office/drawing/2014/main" id="{1672EBA0-9889-4764-95B6-C521CF886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31" name="Line 43">
              <a:extLst>
                <a:ext uri="{FF2B5EF4-FFF2-40B4-BE49-F238E27FC236}">
                  <a16:creationId xmlns:a16="http://schemas.microsoft.com/office/drawing/2014/main" id="{9784AD26-08A7-45F4-B903-D6A99D5847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2" name="Rectangle 44">
              <a:extLst>
                <a:ext uri="{FF2B5EF4-FFF2-40B4-BE49-F238E27FC236}">
                  <a16:creationId xmlns:a16="http://schemas.microsoft.com/office/drawing/2014/main" id="{D1F383F7-1B6F-49A9-BD3E-DD2AA35FE1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33" name="Line 45">
              <a:extLst>
                <a:ext uri="{FF2B5EF4-FFF2-40B4-BE49-F238E27FC236}">
                  <a16:creationId xmlns:a16="http://schemas.microsoft.com/office/drawing/2014/main" id="{23F4311D-DC56-46DC-B436-E213B8A0F0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4" name="Rectangle 46">
              <a:extLst>
                <a:ext uri="{FF2B5EF4-FFF2-40B4-BE49-F238E27FC236}">
                  <a16:creationId xmlns:a16="http://schemas.microsoft.com/office/drawing/2014/main" id="{A2F36B66-ACF0-44B2-A618-CCE516348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35" name="Line 47">
              <a:extLst>
                <a:ext uri="{FF2B5EF4-FFF2-40B4-BE49-F238E27FC236}">
                  <a16:creationId xmlns:a16="http://schemas.microsoft.com/office/drawing/2014/main" id="{8E6279E3-909E-4312-B37C-2A4D0FC233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6" name="Rectangle 48">
              <a:extLst>
                <a:ext uri="{FF2B5EF4-FFF2-40B4-BE49-F238E27FC236}">
                  <a16:creationId xmlns:a16="http://schemas.microsoft.com/office/drawing/2014/main" id="{5EFE2309-6891-45AB-905B-141DB05732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37" name="Line 49">
              <a:extLst>
                <a:ext uri="{FF2B5EF4-FFF2-40B4-BE49-F238E27FC236}">
                  <a16:creationId xmlns:a16="http://schemas.microsoft.com/office/drawing/2014/main" id="{FEADA2E4-EB87-447E-967A-45D9429E9D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8" name="Rectangle 50">
              <a:extLst>
                <a:ext uri="{FF2B5EF4-FFF2-40B4-BE49-F238E27FC236}">
                  <a16:creationId xmlns:a16="http://schemas.microsoft.com/office/drawing/2014/main" id="{F4315D81-A193-42CD-905F-2118C753A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39" name="Line 51">
              <a:extLst>
                <a:ext uri="{FF2B5EF4-FFF2-40B4-BE49-F238E27FC236}">
                  <a16:creationId xmlns:a16="http://schemas.microsoft.com/office/drawing/2014/main" id="{E1AEB32F-A157-427E-BEC4-F818DBA8B4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0" name="Rectangle 52">
              <a:extLst>
                <a:ext uri="{FF2B5EF4-FFF2-40B4-BE49-F238E27FC236}">
                  <a16:creationId xmlns:a16="http://schemas.microsoft.com/office/drawing/2014/main" id="{9B9AA3A0-3164-41E9-9D65-2859FADB0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41" name="Line 53">
              <a:extLst>
                <a:ext uri="{FF2B5EF4-FFF2-40B4-BE49-F238E27FC236}">
                  <a16:creationId xmlns:a16="http://schemas.microsoft.com/office/drawing/2014/main" id="{57AE8843-E298-41CB-BC24-D606BF028D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2" name="Rectangle 54">
              <a:extLst>
                <a:ext uri="{FF2B5EF4-FFF2-40B4-BE49-F238E27FC236}">
                  <a16:creationId xmlns:a16="http://schemas.microsoft.com/office/drawing/2014/main" id="{2F6390EC-436A-4459-A63D-85E9E4BC5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43" name="Line 55">
              <a:extLst>
                <a:ext uri="{FF2B5EF4-FFF2-40B4-BE49-F238E27FC236}">
                  <a16:creationId xmlns:a16="http://schemas.microsoft.com/office/drawing/2014/main" id="{791BF532-C33F-406A-B24B-9555B44390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4" name="Rectangle 56">
              <a:extLst>
                <a:ext uri="{FF2B5EF4-FFF2-40B4-BE49-F238E27FC236}">
                  <a16:creationId xmlns:a16="http://schemas.microsoft.com/office/drawing/2014/main" id="{10AD90A3-5A4F-40CB-831D-98092BBD8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45" name="Line 57">
              <a:extLst>
                <a:ext uri="{FF2B5EF4-FFF2-40B4-BE49-F238E27FC236}">
                  <a16:creationId xmlns:a16="http://schemas.microsoft.com/office/drawing/2014/main" id="{E93A69B2-1A74-4AD0-80E6-1E2FC5A65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6" name="Rectangle 58">
              <a:extLst>
                <a:ext uri="{FF2B5EF4-FFF2-40B4-BE49-F238E27FC236}">
                  <a16:creationId xmlns:a16="http://schemas.microsoft.com/office/drawing/2014/main" id="{20C1757F-0B1C-48BD-8288-E8910B698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47" name="Line 59">
              <a:extLst>
                <a:ext uri="{FF2B5EF4-FFF2-40B4-BE49-F238E27FC236}">
                  <a16:creationId xmlns:a16="http://schemas.microsoft.com/office/drawing/2014/main" id="{6A2D1686-1E7D-4AC7-BB58-4B71520F24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8" name="Rectangle 60">
              <a:extLst>
                <a:ext uri="{FF2B5EF4-FFF2-40B4-BE49-F238E27FC236}">
                  <a16:creationId xmlns:a16="http://schemas.microsoft.com/office/drawing/2014/main" id="{E0D98A46-EFD8-41FA-997B-BA7BC0729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49" name="Line 61">
              <a:extLst>
                <a:ext uri="{FF2B5EF4-FFF2-40B4-BE49-F238E27FC236}">
                  <a16:creationId xmlns:a16="http://schemas.microsoft.com/office/drawing/2014/main" id="{F12807B2-4858-449B-B092-3E75EF6241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50" name="Rectangle 62">
              <a:extLst>
                <a:ext uri="{FF2B5EF4-FFF2-40B4-BE49-F238E27FC236}">
                  <a16:creationId xmlns:a16="http://schemas.microsoft.com/office/drawing/2014/main" id="{2157A938-50B1-4B17-9DEF-55F35C448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41990" name="Text Box 63">
            <a:extLst>
              <a:ext uri="{FF2B5EF4-FFF2-40B4-BE49-F238E27FC236}">
                <a16:creationId xmlns:a16="http://schemas.microsoft.com/office/drawing/2014/main" id="{D4EAA4DD-9207-4B4C-927A-2A554FFE9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0574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Sequence Database:</a:t>
            </a:r>
          </a:p>
        </p:txBody>
      </p:sp>
      <p:sp>
        <p:nvSpPr>
          <p:cNvPr id="41991" name="TextBox 1">
            <a:extLst>
              <a:ext uri="{FF2B5EF4-FFF2-40B4-BE49-F238E27FC236}">
                <a16:creationId xmlns:a16="http://schemas.microsoft.com/office/drawing/2014/main" id="{061000B5-6EB9-41F3-A3C5-ED38097BC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2514600"/>
            <a:ext cx="1200150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Sequence A:</a:t>
            </a:r>
          </a:p>
        </p:txBody>
      </p:sp>
      <p:sp>
        <p:nvSpPr>
          <p:cNvPr id="41992" name="TextBox 64">
            <a:extLst>
              <a:ext uri="{FF2B5EF4-FFF2-40B4-BE49-F238E27FC236}">
                <a16:creationId xmlns:a16="http://schemas.microsoft.com/office/drawing/2014/main" id="{82C335D5-D002-4E01-B92C-52DC3584F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3810000"/>
            <a:ext cx="120967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Sequence B:</a:t>
            </a:r>
          </a:p>
        </p:txBody>
      </p:sp>
      <p:sp>
        <p:nvSpPr>
          <p:cNvPr id="41993" name="TextBox 65">
            <a:extLst>
              <a:ext uri="{FF2B5EF4-FFF2-40B4-BE49-F238E27FC236}">
                <a16:creationId xmlns:a16="http://schemas.microsoft.com/office/drawing/2014/main" id="{B7B73881-99F8-4F3B-A9B8-112B89979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105400"/>
            <a:ext cx="1220788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Sequence C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92A2E0CE-ECA8-45F8-815F-7087013362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e Data vs. Market-basket Data</a:t>
            </a:r>
          </a:p>
        </p:txBody>
      </p:sp>
      <p:grpSp>
        <p:nvGrpSpPr>
          <p:cNvPr id="43011" name="Group 5">
            <a:extLst>
              <a:ext uri="{FF2B5EF4-FFF2-40B4-BE49-F238E27FC236}">
                <a16:creationId xmlns:a16="http://schemas.microsoft.com/office/drawing/2014/main" id="{60D91027-A1BD-4FE8-9222-93B1925BFF1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8600" y="1954213"/>
            <a:ext cx="4335463" cy="3303587"/>
            <a:chOff x="192" y="1872"/>
            <a:chExt cx="1968" cy="1361"/>
          </a:xfrm>
        </p:grpSpPr>
        <p:sp>
          <p:nvSpPr>
            <p:cNvPr id="43036" name="AutoShape 6">
              <a:extLst>
                <a:ext uri="{FF2B5EF4-FFF2-40B4-BE49-F238E27FC236}">
                  <a16:creationId xmlns:a16="http://schemas.microsoft.com/office/drawing/2014/main" id="{FB575F60-06FA-4E63-A4F8-444B27200FE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7" name="Rectangle 7">
              <a:extLst>
                <a:ext uri="{FF2B5EF4-FFF2-40B4-BE49-F238E27FC236}">
                  <a16:creationId xmlns:a16="http://schemas.microsoft.com/office/drawing/2014/main" id="{39D04A3B-E2C9-4C64-905F-DC578B00C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38" name="Rectangle 8">
              <a:extLst>
                <a:ext uri="{FF2B5EF4-FFF2-40B4-BE49-F238E27FC236}">
                  <a16:creationId xmlns:a16="http://schemas.microsoft.com/office/drawing/2014/main" id="{3A7FCAEA-0C1B-4D96-B757-4624643C6D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" y="1879"/>
              <a:ext cx="40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Customer</a:t>
              </a:r>
              <a:endParaRPr lang="en-US" altLang="en-US" sz="1400"/>
            </a:p>
          </p:txBody>
        </p:sp>
        <p:sp>
          <p:nvSpPr>
            <p:cNvPr id="43039" name="Rectangle 9">
              <a:extLst>
                <a:ext uri="{FF2B5EF4-FFF2-40B4-BE49-F238E27FC236}">
                  <a16:creationId xmlns:a16="http://schemas.microsoft.com/office/drawing/2014/main" id="{56B35D0F-924A-49D6-A4AA-22853B81F0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" y="1879"/>
              <a:ext cx="19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Date</a:t>
              </a:r>
              <a:endParaRPr lang="en-US" altLang="en-US" sz="1400"/>
            </a:p>
          </p:txBody>
        </p:sp>
        <p:sp>
          <p:nvSpPr>
            <p:cNvPr id="43040" name="Rectangle 10">
              <a:extLst>
                <a:ext uri="{FF2B5EF4-FFF2-40B4-BE49-F238E27FC236}">
                  <a16:creationId xmlns:a16="http://schemas.microsoft.com/office/drawing/2014/main" id="{49C90C7C-5ED8-407B-B030-277F8122F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8" y="1891"/>
              <a:ext cx="54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Items bought</a:t>
              </a:r>
              <a:endParaRPr lang="en-US" altLang="en-US" sz="1400"/>
            </a:p>
          </p:txBody>
        </p:sp>
        <p:sp>
          <p:nvSpPr>
            <p:cNvPr id="43041" name="Rectangle 11">
              <a:extLst>
                <a:ext uri="{FF2B5EF4-FFF2-40B4-BE49-F238E27FC236}">
                  <a16:creationId xmlns:a16="http://schemas.microsoft.com/office/drawing/2014/main" id="{F63DB8A8-FE76-473F-B426-22A99A8CE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3042" name="Rectangle 12">
              <a:extLst>
                <a:ext uri="{FF2B5EF4-FFF2-40B4-BE49-F238E27FC236}">
                  <a16:creationId xmlns:a16="http://schemas.microsoft.com/office/drawing/2014/main" id="{721CEA5E-6B03-4D8D-8074-FD80403D9A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/>
            </a:p>
          </p:txBody>
        </p:sp>
        <p:sp>
          <p:nvSpPr>
            <p:cNvPr id="43043" name="Rectangle 13">
              <a:extLst>
                <a:ext uri="{FF2B5EF4-FFF2-40B4-BE49-F238E27FC236}">
                  <a16:creationId xmlns:a16="http://schemas.microsoft.com/office/drawing/2014/main" id="{1B8BA3F7-C959-479B-91D6-A985411632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03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, 3, 5</a:t>
              </a:r>
              <a:endParaRPr lang="en-US" altLang="en-US" sz="1400"/>
            </a:p>
          </p:txBody>
        </p:sp>
        <p:sp>
          <p:nvSpPr>
            <p:cNvPr id="43044" name="Rectangle 14">
              <a:extLst>
                <a:ext uri="{FF2B5EF4-FFF2-40B4-BE49-F238E27FC236}">
                  <a16:creationId xmlns:a16="http://schemas.microsoft.com/office/drawing/2014/main" id="{A6D19DAB-EEAA-4247-B0A5-34B649403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3045" name="Rectangle 15">
              <a:extLst>
                <a:ext uri="{FF2B5EF4-FFF2-40B4-BE49-F238E27FC236}">
                  <a16:creationId xmlns:a16="http://schemas.microsoft.com/office/drawing/2014/main" id="{2B28A8FE-5F7C-4470-89FE-F542E18CB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/>
            </a:p>
          </p:txBody>
        </p:sp>
        <p:sp>
          <p:nvSpPr>
            <p:cNvPr id="43046" name="Rectangle 16">
              <a:extLst>
                <a:ext uri="{FF2B5EF4-FFF2-40B4-BE49-F238E27FC236}">
                  <a16:creationId xmlns:a16="http://schemas.microsoft.com/office/drawing/2014/main" id="{AD5B0EE4-25E3-436D-99C4-5B400D7F1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183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 1,6</a:t>
              </a:r>
              <a:endParaRPr lang="en-US" altLang="en-US" sz="1400"/>
            </a:p>
          </p:txBody>
        </p:sp>
        <p:sp>
          <p:nvSpPr>
            <p:cNvPr id="43047" name="Rectangle 17">
              <a:extLst>
                <a:ext uri="{FF2B5EF4-FFF2-40B4-BE49-F238E27FC236}">
                  <a16:creationId xmlns:a16="http://schemas.microsoft.com/office/drawing/2014/main" id="{9AB634FB-07E5-4156-9B99-9534B74182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3048" name="Rectangle 18">
              <a:extLst>
                <a:ext uri="{FF2B5EF4-FFF2-40B4-BE49-F238E27FC236}">
                  <a16:creationId xmlns:a16="http://schemas.microsoft.com/office/drawing/2014/main" id="{B5943121-740F-49B3-86F9-0AE768241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/>
            </a:p>
          </p:txBody>
        </p:sp>
        <p:sp>
          <p:nvSpPr>
            <p:cNvPr id="43049" name="Rectangle 19">
              <a:extLst>
                <a:ext uri="{FF2B5EF4-FFF2-40B4-BE49-F238E27FC236}">
                  <a16:creationId xmlns:a16="http://schemas.microsoft.com/office/drawing/2014/main" id="{10596127-91C5-43C9-BB52-6CB70D1EF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33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</a:t>
              </a:r>
              <a:endParaRPr lang="en-US" altLang="en-US" sz="1400"/>
            </a:p>
          </p:txBody>
        </p:sp>
        <p:sp>
          <p:nvSpPr>
            <p:cNvPr id="43050" name="Rectangle 20">
              <a:extLst>
                <a:ext uri="{FF2B5EF4-FFF2-40B4-BE49-F238E27FC236}">
                  <a16:creationId xmlns:a16="http://schemas.microsoft.com/office/drawing/2014/main" id="{1311939B-2D49-4482-B62B-107699DAB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3051" name="Rectangle 21">
              <a:extLst>
                <a:ext uri="{FF2B5EF4-FFF2-40B4-BE49-F238E27FC236}">
                  <a16:creationId xmlns:a16="http://schemas.microsoft.com/office/drawing/2014/main" id="{CC56D9C2-9509-40E4-8210-C646746DB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/>
            </a:p>
          </p:txBody>
        </p:sp>
        <p:sp>
          <p:nvSpPr>
            <p:cNvPr id="43052" name="Rectangle 22">
              <a:extLst>
                <a:ext uri="{FF2B5EF4-FFF2-40B4-BE49-F238E27FC236}">
                  <a16:creationId xmlns:a16="http://schemas.microsoft.com/office/drawing/2014/main" id="{0FFDA8BF-FCEE-45BE-BE21-81B1004F61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/>
            </a:p>
          </p:txBody>
        </p:sp>
        <p:sp>
          <p:nvSpPr>
            <p:cNvPr id="43053" name="Rectangle 23">
              <a:extLst>
                <a:ext uri="{FF2B5EF4-FFF2-40B4-BE49-F238E27FC236}">
                  <a16:creationId xmlns:a16="http://schemas.microsoft.com/office/drawing/2014/main" id="{0C6B90C5-D283-4B77-A1CF-05EE43A9C9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3054" name="Rectangle 24">
              <a:extLst>
                <a:ext uri="{FF2B5EF4-FFF2-40B4-BE49-F238E27FC236}">
                  <a16:creationId xmlns:a16="http://schemas.microsoft.com/office/drawing/2014/main" id="{3A63B33D-CA5C-454C-A6FE-84F05E1A8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/>
            </a:p>
          </p:txBody>
        </p:sp>
        <p:sp>
          <p:nvSpPr>
            <p:cNvPr id="43055" name="Rectangle 25">
              <a:extLst>
                <a:ext uri="{FF2B5EF4-FFF2-40B4-BE49-F238E27FC236}">
                  <a16:creationId xmlns:a16="http://schemas.microsoft.com/office/drawing/2014/main" id="{19592D0C-6205-4B2A-BCED-5E7F1F2FB3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632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</a:t>
              </a:r>
              <a:endParaRPr lang="en-US" altLang="en-US" sz="1400"/>
            </a:p>
          </p:txBody>
        </p:sp>
        <p:sp>
          <p:nvSpPr>
            <p:cNvPr id="43056" name="Rectangle 26">
              <a:extLst>
                <a:ext uri="{FF2B5EF4-FFF2-40B4-BE49-F238E27FC236}">
                  <a16:creationId xmlns:a16="http://schemas.microsoft.com/office/drawing/2014/main" id="{C0335F7B-E918-4553-91E4-01AE51FA75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3057" name="Rectangle 27">
              <a:extLst>
                <a:ext uri="{FF2B5EF4-FFF2-40B4-BE49-F238E27FC236}">
                  <a16:creationId xmlns:a16="http://schemas.microsoft.com/office/drawing/2014/main" id="{4A5E82FE-1E9D-449E-A32F-F005117E3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/>
            </a:p>
          </p:txBody>
        </p:sp>
        <p:sp>
          <p:nvSpPr>
            <p:cNvPr id="43058" name="Rectangle 28">
              <a:extLst>
                <a:ext uri="{FF2B5EF4-FFF2-40B4-BE49-F238E27FC236}">
                  <a16:creationId xmlns:a16="http://schemas.microsoft.com/office/drawing/2014/main" id="{CE263FA3-DCA1-442A-984D-E1E7C80BA7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782"/>
              <a:ext cx="2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2,7,8</a:t>
              </a:r>
              <a:endParaRPr lang="en-US" altLang="en-US" sz="1400"/>
            </a:p>
          </p:txBody>
        </p:sp>
        <p:sp>
          <p:nvSpPr>
            <p:cNvPr id="43059" name="Rectangle 29">
              <a:extLst>
                <a:ext uri="{FF2B5EF4-FFF2-40B4-BE49-F238E27FC236}">
                  <a16:creationId xmlns:a16="http://schemas.microsoft.com/office/drawing/2014/main" id="{FAA0F5F1-1B84-493C-8DF6-F2749AC194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3060" name="Rectangle 30">
              <a:extLst>
                <a:ext uri="{FF2B5EF4-FFF2-40B4-BE49-F238E27FC236}">
                  <a16:creationId xmlns:a16="http://schemas.microsoft.com/office/drawing/2014/main" id="{EF63B8C6-1183-4704-AF14-65A7924A1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/>
            </a:p>
          </p:txBody>
        </p:sp>
        <p:sp>
          <p:nvSpPr>
            <p:cNvPr id="43061" name="Rectangle 31">
              <a:extLst>
                <a:ext uri="{FF2B5EF4-FFF2-40B4-BE49-F238E27FC236}">
                  <a16:creationId xmlns:a16="http://schemas.microsoft.com/office/drawing/2014/main" id="{645B66A4-7538-4668-A805-54524781F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932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 6</a:t>
              </a:r>
              <a:endParaRPr lang="en-US" altLang="en-US" sz="1400"/>
            </a:p>
          </p:txBody>
        </p:sp>
        <p:sp>
          <p:nvSpPr>
            <p:cNvPr id="43062" name="Rectangle 32">
              <a:extLst>
                <a:ext uri="{FF2B5EF4-FFF2-40B4-BE49-F238E27FC236}">
                  <a16:creationId xmlns:a16="http://schemas.microsoft.com/office/drawing/2014/main" id="{FD7B83E0-9B2A-4D96-9DD9-E882084F9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/>
            </a:p>
          </p:txBody>
        </p:sp>
        <p:sp>
          <p:nvSpPr>
            <p:cNvPr id="43063" name="Rectangle 33">
              <a:extLst>
                <a:ext uri="{FF2B5EF4-FFF2-40B4-BE49-F238E27FC236}">
                  <a16:creationId xmlns:a16="http://schemas.microsoft.com/office/drawing/2014/main" id="{4F5B2723-3D4D-4F9E-AE3B-4B1E48B8A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/>
            </a:p>
          </p:txBody>
        </p:sp>
        <p:sp>
          <p:nvSpPr>
            <p:cNvPr id="43064" name="Rectangle 34">
              <a:extLst>
                <a:ext uri="{FF2B5EF4-FFF2-40B4-BE49-F238E27FC236}">
                  <a16:creationId xmlns:a16="http://schemas.microsoft.com/office/drawing/2014/main" id="{662A901F-6ADB-44B3-92F7-6D754BD98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3082"/>
              <a:ext cx="19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7,8</a:t>
              </a:r>
              <a:endParaRPr lang="en-US" altLang="en-US" sz="1400"/>
            </a:p>
          </p:txBody>
        </p:sp>
        <p:sp>
          <p:nvSpPr>
            <p:cNvPr id="43065" name="Line 35">
              <a:extLst>
                <a:ext uri="{FF2B5EF4-FFF2-40B4-BE49-F238E27FC236}">
                  <a16:creationId xmlns:a16="http://schemas.microsoft.com/office/drawing/2014/main" id="{C4D5FF77-241F-4E2B-A23D-B3E3E70C06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" name="Rectangle 36">
              <a:extLst>
                <a:ext uri="{FF2B5EF4-FFF2-40B4-BE49-F238E27FC236}">
                  <a16:creationId xmlns:a16="http://schemas.microsoft.com/office/drawing/2014/main" id="{10D16BAD-D4C4-45A5-95CC-D0E7FA23DB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67" name="Line 37">
              <a:extLst>
                <a:ext uri="{FF2B5EF4-FFF2-40B4-BE49-F238E27FC236}">
                  <a16:creationId xmlns:a16="http://schemas.microsoft.com/office/drawing/2014/main" id="{2E19DB07-B5E2-47DC-AEE9-10A445EF7A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" name="Rectangle 38">
              <a:extLst>
                <a:ext uri="{FF2B5EF4-FFF2-40B4-BE49-F238E27FC236}">
                  <a16:creationId xmlns:a16="http://schemas.microsoft.com/office/drawing/2014/main" id="{93B5517C-AF47-49FD-A84C-16D661030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69" name="Line 39">
              <a:extLst>
                <a:ext uri="{FF2B5EF4-FFF2-40B4-BE49-F238E27FC236}">
                  <a16:creationId xmlns:a16="http://schemas.microsoft.com/office/drawing/2014/main" id="{A2C8932D-0AB0-43EB-B6F0-A0BF479C8B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" name="Rectangle 40">
              <a:extLst>
                <a:ext uri="{FF2B5EF4-FFF2-40B4-BE49-F238E27FC236}">
                  <a16:creationId xmlns:a16="http://schemas.microsoft.com/office/drawing/2014/main" id="{CA25D612-F5BA-4E43-8649-486779405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71" name="Line 41">
              <a:extLst>
                <a:ext uri="{FF2B5EF4-FFF2-40B4-BE49-F238E27FC236}">
                  <a16:creationId xmlns:a16="http://schemas.microsoft.com/office/drawing/2014/main" id="{597E50F2-87D0-4D0C-A6E2-1D45AEDC15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" name="Rectangle 42">
              <a:extLst>
                <a:ext uri="{FF2B5EF4-FFF2-40B4-BE49-F238E27FC236}">
                  <a16:creationId xmlns:a16="http://schemas.microsoft.com/office/drawing/2014/main" id="{DF721D4F-F603-4C51-9CF1-2A652A63C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73" name="Line 43">
              <a:extLst>
                <a:ext uri="{FF2B5EF4-FFF2-40B4-BE49-F238E27FC236}">
                  <a16:creationId xmlns:a16="http://schemas.microsoft.com/office/drawing/2014/main" id="{49768E0B-1135-4AD7-A477-929EE3A5B2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" name="Rectangle 44">
              <a:extLst>
                <a:ext uri="{FF2B5EF4-FFF2-40B4-BE49-F238E27FC236}">
                  <a16:creationId xmlns:a16="http://schemas.microsoft.com/office/drawing/2014/main" id="{77794493-38DE-4FE6-B9FE-BEB9F8D5E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75" name="Line 45">
              <a:extLst>
                <a:ext uri="{FF2B5EF4-FFF2-40B4-BE49-F238E27FC236}">
                  <a16:creationId xmlns:a16="http://schemas.microsoft.com/office/drawing/2014/main" id="{E465E81E-015F-4EE1-8A1A-F8A3092AC1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" name="Rectangle 46">
              <a:extLst>
                <a:ext uri="{FF2B5EF4-FFF2-40B4-BE49-F238E27FC236}">
                  <a16:creationId xmlns:a16="http://schemas.microsoft.com/office/drawing/2014/main" id="{730FD265-2B04-4AFC-9E98-F795E9209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77" name="Line 47">
              <a:extLst>
                <a:ext uri="{FF2B5EF4-FFF2-40B4-BE49-F238E27FC236}">
                  <a16:creationId xmlns:a16="http://schemas.microsoft.com/office/drawing/2014/main" id="{E296A140-449E-4509-AAF1-44A6049EAC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" name="Rectangle 48">
              <a:extLst>
                <a:ext uri="{FF2B5EF4-FFF2-40B4-BE49-F238E27FC236}">
                  <a16:creationId xmlns:a16="http://schemas.microsoft.com/office/drawing/2014/main" id="{03FC0287-3154-4EE4-AE04-CF93199D2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79" name="Line 49">
              <a:extLst>
                <a:ext uri="{FF2B5EF4-FFF2-40B4-BE49-F238E27FC236}">
                  <a16:creationId xmlns:a16="http://schemas.microsoft.com/office/drawing/2014/main" id="{510467D3-FB4E-4770-A39A-E7A5CEB42F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" name="Rectangle 50">
              <a:extLst>
                <a:ext uri="{FF2B5EF4-FFF2-40B4-BE49-F238E27FC236}">
                  <a16:creationId xmlns:a16="http://schemas.microsoft.com/office/drawing/2014/main" id="{9E6F18E9-5CA4-4DB0-B2CE-1DE0A93E3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81" name="Line 51">
              <a:extLst>
                <a:ext uri="{FF2B5EF4-FFF2-40B4-BE49-F238E27FC236}">
                  <a16:creationId xmlns:a16="http://schemas.microsoft.com/office/drawing/2014/main" id="{4068A5D6-40FA-4997-9C40-2F56867236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" name="Rectangle 52">
              <a:extLst>
                <a:ext uri="{FF2B5EF4-FFF2-40B4-BE49-F238E27FC236}">
                  <a16:creationId xmlns:a16="http://schemas.microsoft.com/office/drawing/2014/main" id="{F640ABAA-5EBD-4F58-8B08-655BD345F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83" name="Line 53">
              <a:extLst>
                <a:ext uri="{FF2B5EF4-FFF2-40B4-BE49-F238E27FC236}">
                  <a16:creationId xmlns:a16="http://schemas.microsoft.com/office/drawing/2014/main" id="{4B8CF4F8-A7BD-417C-8100-D598D40937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" name="Rectangle 54">
              <a:extLst>
                <a:ext uri="{FF2B5EF4-FFF2-40B4-BE49-F238E27FC236}">
                  <a16:creationId xmlns:a16="http://schemas.microsoft.com/office/drawing/2014/main" id="{EF91D057-8BFA-4303-97BB-30BBB1BC05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85" name="Line 55">
              <a:extLst>
                <a:ext uri="{FF2B5EF4-FFF2-40B4-BE49-F238E27FC236}">
                  <a16:creationId xmlns:a16="http://schemas.microsoft.com/office/drawing/2014/main" id="{BC5514B6-5BB0-4C84-9616-E1EA58EF7F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6" name="Rectangle 56">
              <a:extLst>
                <a:ext uri="{FF2B5EF4-FFF2-40B4-BE49-F238E27FC236}">
                  <a16:creationId xmlns:a16="http://schemas.microsoft.com/office/drawing/2014/main" id="{E5CBF6C3-10F3-4878-8043-BFD64810D3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87" name="Line 57">
              <a:extLst>
                <a:ext uri="{FF2B5EF4-FFF2-40B4-BE49-F238E27FC236}">
                  <a16:creationId xmlns:a16="http://schemas.microsoft.com/office/drawing/2014/main" id="{7D0E177B-5735-453F-8BED-3353ACCB54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8" name="Rectangle 58">
              <a:extLst>
                <a:ext uri="{FF2B5EF4-FFF2-40B4-BE49-F238E27FC236}">
                  <a16:creationId xmlns:a16="http://schemas.microsoft.com/office/drawing/2014/main" id="{F828F2CD-3F7D-4CFB-956A-EBE7E8E24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89" name="Line 59">
              <a:extLst>
                <a:ext uri="{FF2B5EF4-FFF2-40B4-BE49-F238E27FC236}">
                  <a16:creationId xmlns:a16="http://schemas.microsoft.com/office/drawing/2014/main" id="{AA7014BD-8506-4028-8158-883F7B2091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90" name="Rectangle 60">
              <a:extLst>
                <a:ext uri="{FF2B5EF4-FFF2-40B4-BE49-F238E27FC236}">
                  <a16:creationId xmlns:a16="http://schemas.microsoft.com/office/drawing/2014/main" id="{215DDEB4-77A1-4BF5-A645-0BAAFF8AFC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91" name="Line 61">
              <a:extLst>
                <a:ext uri="{FF2B5EF4-FFF2-40B4-BE49-F238E27FC236}">
                  <a16:creationId xmlns:a16="http://schemas.microsoft.com/office/drawing/2014/main" id="{8340DA21-7606-44A8-AE42-9AB576726B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92" name="Rectangle 62">
              <a:extLst>
                <a:ext uri="{FF2B5EF4-FFF2-40B4-BE49-F238E27FC236}">
                  <a16:creationId xmlns:a16="http://schemas.microsoft.com/office/drawing/2014/main" id="{AAD7AA77-32F6-4FCB-91BE-49DB779E87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3012" name="Text Box 63">
            <a:extLst>
              <a:ext uri="{FF2B5EF4-FFF2-40B4-BE49-F238E27FC236}">
                <a16:creationId xmlns:a16="http://schemas.microsoft.com/office/drawing/2014/main" id="{9B0F3C95-6106-4B14-946E-7020F0078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716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equence Database: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76A11F1-EF34-4E8F-BE9A-CCC40A1F931F}"/>
              </a:ext>
            </a:extLst>
          </p:cNvPr>
          <p:cNvGraphicFramePr>
            <a:graphicFrameLocks noGrp="1"/>
          </p:cNvGraphicFramePr>
          <p:nvPr/>
        </p:nvGraphicFramePr>
        <p:xfrm>
          <a:off x="6248400" y="1965325"/>
          <a:ext cx="1066800" cy="3292479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vents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EF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, 3, 5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4,5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2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3035" name="Text Box 63">
            <a:extLst>
              <a:ext uri="{FF2B5EF4-FFF2-40B4-BE49-F238E27FC236}">
                <a16:creationId xmlns:a16="http://schemas.microsoft.com/office/drawing/2014/main" id="{00F8911F-7EFE-47E7-AA5D-1B5A7A0FA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40493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arket- basket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614D16BE-0EF8-4D7D-AED3-FF6625398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e Data vs. Market-basket Data</a:t>
            </a:r>
          </a:p>
        </p:txBody>
      </p:sp>
      <p:grpSp>
        <p:nvGrpSpPr>
          <p:cNvPr id="44035" name="Group 5">
            <a:extLst>
              <a:ext uri="{FF2B5EF4-FFF2-40B4-BE49-F238E27FC236}">
                <a16:creationId xmlns:a16="http://schemas.microsoft.com/office/drawing/2014/main" id="{941BD71C-5AEA-42B1-9DF0-10C80AB6EAC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8600" y="1954213"/>
            <a:ext cx="4335463" cy="3303587"/>
            <a:chOff x="192" y="1872"/>
            <a:chExt cx="1968" cy="1361"/>
          </a:xfrm>
        </p:grpSpPr>
        <p:sp>
          <p:nvSpPr>
            <p:cNvPr id="44060" name="AutoShape 6">
              <a:extLst>
                <a:ext uri="{FF2B5EF4-FFF2-40B4-BE49-F238E27FC236}">
                  <a16:creationId xmlns:a16="http://schemas.microsoft.com/office/drawing/2014/main" id="{E23C9DB7-90DC-4A23-8769-51D63C144FE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61" name="Rectangle 7">
              <a:extLst>
                <a:ext uri="{FF2B5EF4-FFF2-40B4-BE49-F238E27FC236}">
                  <a16:creationId xmlns:a16="http://schemas.microsoft.com/office/drawing/2014/main" id="{114B04F0-B8BC-49C0-AEF7-99DAFE69CE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62" name="Rectangle 8">
              <a:extLst>
                <a:ext uri="{FF2B5EF4-FFF2-40B4-BE49-F238E27FC236}">
                  <a16:creationId xmlns:a16="http://schemas.microsoft.com/office/drawing/2014/main" id="{2E1CA111-2BEA-438C-BF9B-2FEF42A64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" y="1879"/>
              <a:ext cx="40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Customer</a:t>
              </a:r>
              <a:endParaRPr lang="en-US" altLang="en-US" sz="1400"/>
            </a:p>
          </p:txBody>
        </p:sp>
        <p:sp>
          <p:nvSpPr>
            <p:cNvPr id="44063" name="Rectangle 9">
              <a:extLst>
                <a:ext uri="{FF2B5EF4-FFF2-40B4-BE49-F238E27FC236}">
                  <a16:creationId xmlns:a16="http://schemas.microsoft.com/office/drawing/2014/main" id="{ED052B70-AF09-4392-AA6D-34956BA98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" y="1879"/>
              <a:ext cx="19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Date</a:t>
              </a:r>
              <a:endParaRPr lang="en-US" altLang="en-US" sz="1400"/>
            </a:p>
          </p:txBody>
        </p:sp>
        <p:sp>
          <p:nvSpPr>
            <p:cNvPr id="44064" name="Rectangle 10">
              <a:extLst>
                <a:ext uri="{FF2B5EF4-FFF2-40B4-BE49-F238E27FC236}">
                  <a16:creationId xmlns:a16="http://schemas.microsoft.com/office/drawing/2014/main" id="{40960F68-694C-406F-8395-7D51DC55B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8" y="1891"/>
              <a:ext cx="54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Items bought</a:t>
              </a:r>
              <a:endParaRPr lang="en-US" altLang="en-US" sz="1400"/>
            </a:p>
          </p:txBody>
        </p:sp>
        <p:sp>
          <p:nvSpPr>
            <p:cNvPr id="44065" name="Rectangle 11">
              <a:extLst>
                <a:ext uri="{FF2B5EF4-FFF2-40B4-BE49-F238E27FC236}">
                  <a16:creationId xmlns:a16="http://schemas.microsoft.com/office/drawing/2014/main" id="{CF8DC849-3FE8-4786-B417-DCDB0460B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4066" name="Rectangle 12">
              <a:extLst>
                <a:ext uri="{FF2B5EF4-FFF2-40B4-BE49-F238E27FC236}">
                  <a16:creationId xmlns:a16="http://schemas.microsoft.com/office/drawing/2014/main" id="{A683D695-7DCB-4E5D-A9BE-26DE1E105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/>
            </a:p>
          </p:txBody>
        </p:sp>
        <p:sp>
          <p:nvSpPr>
            <p:cNvPr id="44067" name="Rectangle 13">
              <a:extLst>
                <a:ext uri="{FF2B5EF4-FFF2-40B4-BE49-F238E27FC236}">
                  <a16:creationId xmlns:a16="http://schemas.microsoft.com/office/drawing/2014/main" id="{30EAE7B2-413A-4728-BAA1-A7065FB80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033"/>
              <a:ext cx="242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 3, 5</a:t>
              </a:r>
              <a:endParaRPr lang="en-US" altLang="en-US" sz="1400"/>
            </a:p>
          </p:txBody>
        </p:sp>
        <p:sp>
          <p:nvSpPr>
            <p:cNvPr id="44068" name="Rectangle 14">
              <a:extLst>
                <a:ext uri="{FF2B5EF4-FFF2-40B4-BE49-F238E27FC236}">
                  <a16:creationId xmlns:a16="http://schemas.microsoft.com/office/drawing/2014/main" id="{81EBB5F1-9B8B-48D7-AF53-D931394E4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4069" name="Rectangle 15">
              <a:extLst>
                <a:ext uri="{FF2B5EF4-FFF2-40B4-BE49-F238E27FC236}">
                  <a16:creationId xmlns:a16="http://schemas.microsoft.com/office/drawing/2014/main" id="{207BE63D-8F08-4052-863C-4F35F2409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/>
            </a:p>
          </p:txBody>
        </p:sp>
        <p:sp>
          <p:nvSpPr>
            <p:cNvPr id="44070" name="Rectangle 16">
              <a:extLst>
                <a:ext uri="{FF2B5EF4-FFF2-40B4-BE49-F238E27FC236}">
                  <a16:creationId xmlns:a16="http://schemas.microsoft.com/office/drawing/2014/main" id="{DBC6DE3C-4A8B-4006-9C44-89062AD5A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183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 </a:t>
              </a: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6</a:t>
              </a:r>
              <a:endParaRPr lang="en-US" altLang="en-US" sz="1400"/>
            </a:p>
          </p:txBody>
        </p:sp>
        <p:sp>
          <p:nvSpPr>
            <p:cNvPr id="44071" name="Rectangle 17">
              <a:extLst>
                <a:ext uri="{FF2B5EF4-FFF2-40B4-BE49-F238E27FC236}">
                  <a16:creationId xmlns:a16="http://schemas.microsoft.com/office/drawing/2014/main" id="{66BDE70E-49F6-4B31-A2FA-0DD2D1DBE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4072" name="Rectangle 18">
              <a:extLst>
                <a:ext uri="{FF2B5EF4-FFF2-40B4-BE49-F238E27FC236}">
                  <a16:creationId xmlns:a16="http://schemas.microsoft.com/office/drawing/2014/main" id="{9C3A76D4-4C56-4413-83F5-05E206F8E5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/>
            </a:p>
          </p:txBody>
        </p:sp>
        <p:sp>
          <p:nvSpPr>
            <p:cNvPr id="44073" name="Rectangle 19">
              <a:extLst>
                <a:ext uri="{FF2B5EF4-FFF2-40B4-BE49-F238E27FC236}">
                  <a16:creationId xmlns:a16="http://schemas.microsoft.com/office/drawing/2014/main" id="{F379E7ED-0D1A-499E-9393-6C0583239E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333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endParaRPr lang="en-US" altLang="en-US" sz="1400">
                <a:solidFill>
                  <a:srgbClr val="FFC000"/>
                </a:solidFill>
              </a:endParaRPr>
            </a:p>
          </p:txBody>
        </p:sp>
        <p:sp>
          <p:nvSpPr>
            <p:cNvPr id="44074" name="Rectangle 20">
              <a:extLst>
                <a:ext uri="{FF2B5EF4-FFF2-40B4-BE49-F238E27FC236}">
                  <a16:creationId xmlns:a16="http://schemas.microsoft.com/office/drawing/2014/main" id="{EA8B2007-FE08-4322-83B7-BDBCDC685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4075" name="Rectangle 21">
              <a:extLst>
                <a:ext uri="{FF2B5EF4-FFF2-40B4-BE49-F238E27FC236}">
                  <a16:creationId xmlns:a16="http://schemas.microsoft.com/office/drawing/2014/main" id="{7C3B144F-4159-491D-966E-530E5FEB59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/>
            </a:p>
          </p:txBody>
        </p:sp>
        <p:sp>
          <p:nvSpPr>
            <p:cNvPr id="44076" name="Rectangle 22">
              <a:extLst>
                <a:ext uri="{FF2B5EF4-FFF2-40B4-BE49-F238E27FC236}">
                  <a16:creationId xmlns:a16="http://schemas.microsoft.com/office/drawing/2014/main" id="{DAF25455-64B9-4CF8-9F43-EE104A8DC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/>
            </a:p>
          </p:txBody>
        </p:sp>
        <p:sp>
          <p:nvSpPr>
            <p:cNvPr id="44077" name="Rectangle 23">
              <a:extLst>
                <a:ext uri="{FF2B5EF4-FFF2-40B4-BE49-F238E27FC236}">
                  <a16:creationId xmlns:a16="http://schemas.microsoft.com/office/drawing/2014/main" id="{6855BD2C-BE68-455C-84A8-55CEDF1EC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4078" name="Rectangle 24">
              <a:extLst>
                <a:ext uri="{FF2B5EF4-FFF2-40B4-BE49-F238E27FC236}">
                  <a16:creationId xmlns:a16="http://schemas.microsoft.com/office/drawing/2014/main" id="{E2904B1C-ECB7-4611-8797-F968797F8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/>
            </a:p>
          </p:txBody>
        </p:sp>
        <p:sp>
          <p:nvSpPr>
            <p:cNvPr id="44079" name="Rectangle 25">
              <a:extLst>
                <a:ext uri="{FF2B5EF4-FFF2-40B4-BE49-F238E27FC236}">
                  <a16:creationId xmlns:a16="http://schemas.microsoft.com/office/drawing/2014/main" id="{BC2CB0AB-2C89-4754-B677-2488EAD5D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632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 dirty="0">
                  <a:solidFill>
                    <a:srgbClr val="FF0000"/>
                  </a:solidFill>
                </a:rPr>
                <a:t>2</a:t>
              </a:r>
              <a:endParaRPr lang="en-US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4080" name="Rectangle 26">
              <a:extLst>
                <a:ext uri="{FF2B5EF4-FFF2-40B4-BE49-F238E27FC236}">
                  <a16:creationId xmlns:a16="http://schemas.microsoft.com/office/drawing/2014/main" id="{0C718347-63B6-48D0-B9D3-DDD9C04EC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4081" name="Rectangle 27">
              <a:extLst>
                <a:ext uri="{FF2B5EF4-FFF2-40B4-BE49-F238E27FC236}">
                  <a16:creationId xmlns:a16="http://schemas.microsoft.com/office/drawing/2014/main" id="{66DA1C9B-137C-4C45-9E2A-5B7CC1AF2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/>
            </a:p>
          </p:txBody>
        </p:sp>
        <p:sp>
          <p:nvSpPr>
            <p:cNvPr id="44082" name="Rectangle 28">
              <a:extLst>
                <a:ext uri="{FF2B5EF4-FFF2-40B4-BE49-F238E27FC236}">
                  <a16:creationId xmlns:a16="http://schemas.microsoft.com/office/drawing/2014/main" id="{3CCADB33-C9D2-415F-A709-3D9F8F382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782"/>
              <a:ext cx="2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</a:t>
              </a:r>
              <a:r>
                <a:rPr lang="en-US" altLang="en-US" sz="1500" b="0">
                  <a:solidFill>
                    <a:srgbClr val="FFC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44083" name="Rectangle 29">
              <a:extLst>
                <a:ext uri="{FF2B5EF4-FFF2-40B4-BE49-F238E27FC236}">
                  <a16:creationId xmlns:a16="http://schemas.microsoft.com/office/drawing/2014/main" id="{FE767874-356D-4810-882D-7A6BAFBCE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4084" name="Rectangle 30">
              <a:extLst>
                <a:ext uri="{FF2B5EF4-FFF2-40B4-BE49-F238E27FC236}">
                  <a16:creationId xmlns:a16="http://schemas.microsoft.com/office/drawing/2014/main" id="{1ED78A8F-69A5-4E97-8231-662B84BAF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/>
            </a:p>
          </p:txBody>
        </p:sp>
        <p:sp>
          <p:nvSpPr>
            <p:cNvPr id="44085" name="Rectangle 31">
              <a:extLst>
                <a:ext uri="{FF2B5EF4-FFF2-40B4-BE49-F238E27FC236}">
                  <a16:creationId xmlns:a16="http://schemas.microsoft.com/office/drawing/2014/main" id="{0D6162AE-3683-404E-A7C9-89AE2E522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932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 6</a:t>
              </a:r>
              <a:endParaRPr lang="en-US" altLang="en-US" sz="1400"/>
            </a:p>
          </p:txBody>
        </p:sp>
        <p:sp>
          <p:nvSpPr>
            <p:cNvPr id="44086" name="Rectangle 32">
              <a:extLst>
                <a:ext uri="{FF2B5EF4-FFF2-40B4-BE49-F238E27FC236}">
                  <a16:creationId xmlns:a16="http://schemas.microsoft.com/office/drawing/2014/main" id="{2336863A-DA50-4121-82AF-685CB67B64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/>
            </a:p>
          </p:txBody>
        </p:sp>
        <p:sp>
          <p:nvSpPr>
            <p:cNvPr id="44087" name="Rectangle 33">
              <a:extLst>
                <a:ext uri="{FF2B5EF4-FFF2-40B4-BE49-F238E27FC236}">
                  <a16:creationId xmlns:a16="http://schemas.microsoft.com/office/drawing/2014/main" id="{507F595B-B60E-49AF-B703-0FB3DADE5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/>
            </a:p>
          </p:txBody>
        </p:sp>
        <p:sp>
          <p:nvSpPr>
            <p:cNvPr id="44088" name="Rectangle 34">
              <a:extLst>
                <a:ext uri="{FF2B5EF4-FFF2-40B4-BE49-F238E27FC236}">
                  <a16:creationId xmlns:a16="http://schemas.microsoft.com/office/drawing/2014/main" id="{4E5BB079-E3F4-48E9-B972-50A8E58DF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3082"/>
              <a:ext cx="19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/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44089" name="Line 35">
              <a:extLst>
                <a:ext uri="{FF2B5EF4-FFF2-40B4-BE49-F238E27FC236}">
                  <a16:creationId xmlns:a16="http://schemas.microsoft.com/office/drawing/2014/main" id="{18C27A2C-27C7-44AB-AE91-49F258339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0" name="Rectangle 36">
              <a:extLst>
                <a:ext uri="{FF2B5EF4-FFF2-40B4-BE49-F238E27FC236}">
                  <a16:creationId xmlns:a16="http://schemas.microsoft.com/office/drawing/2014/main" id="{A23AF1A2-BE5A-4C89-B854-55C95029C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91" name="Line 37">
              <a:extLst>
                <a:ext uri="{FF2B5EF4-FFF2-40B4-BE49-F238E27FC236}">
                  <a16:creationId xmlns:a16="http://schemas.microsoft.com/office/drawing/2014/main" id="{6EFBC60B-04A6-4C29-96E1-00188BFFA9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2" name="Rectangle 38">
              <a:extLst>
                <a:ext uri="{FF2B5EF4-FFF2-40B4-BE49-F238E27FC236}">
                  <a16:creationId xmlns:a16="http://schemas.microsoft.com/office/drawing/2014/main" id="{F35785DA-A4DD-4C3A-94A4-BC031401C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93" name="Line 39">
              <a:extLst>
                <a:ext uri="{FF2B5EF4-FFF2-40B4-BE49-F238E27FC236}">
                  <a16:creationId xmlns:a16="http://schemas.microsoft.com/office/drawing/2014/main" id="{D8966630-5909-40EB-A66B-9C4557ADFA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4" name="Rectangle 40">
              <a:extLst>
                <a:ext uri="{FF2B5EF4-FFF2-40B4-BE49-F238E27FC236}">
                  <a16:creationId xmlns:a16="http://schemas.microsoft.com/office/drawing/2014/main" id="{CABD4962-C8E3-4369-9385-CDA152199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95" name="Line 41">
              <a:extLst>
                <a:ext uri="{FF2B5EF4-FFF2-40B4-BE49-F238E27FC236}">
                  <a16:creationId xmlns:a16="http://schemas.microsoft.com/office/drawing/2014/main" id="{589683A5-ACB7-4ADE-83E8-8E9D1D737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6" name="Rectangle 42">
              <a:extLst>
                <a:ext uri="{FF2B5EF4-FFF2-40B4-BE49-F238E27FC236}">
                  <a16:creationId xmlns:a16="http://schemas.microsoft.com/office/drawing/2014/main" id="{04020BF8-310D-4972-AAC0-B066C1CCE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97" name="Line 43">
              <a:extLst>
                <a:ext uri="{FF2B5EF4-FFF2-40B4-BE49-F238E27FC236}">
                  <a16:creationId xmlns:a16="http://schemas.microsoft.com/office/drawing/2014/main" id="{CF6987E7-18A9-4FA1-944A-40A887431E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8" name="Rectangle 44">
              <a:extLst>
                <a:ext uri="{FF2B5EF4-FFF2-40B4-BE49-F238E27FC236}">
                  <a16:creationId xmlns:a16="http://schemas.microsoft.com/office/drawing/2014/main" id="{8F83A5AE-5043-42F1-953A-3389402F3A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99" name="Line 45">
              <a:extLst>
                <a:ext uri="{FF2B5EF4-FFF2-40B4-BE49-F238E27FC236}">
                  <a16:creationId xmlns:a16="http://schemas.microsoft.com/office/drawing/2014/main" id="{2EB55BDD-0743-4810-B16D-22539E798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00" name="Rectangle 46">
              <a:extLst>
                <a:ext uri="{FF2B5EF4-FFF2-40B4-BE49-F238E27FC236}">
                  <a16:creationId xmlns:a16="http://schemas.microsoft.com/office/drawing/2014/main" id="{F1E5C25D-4BEB-4D6B-9935-3ABABC8D0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01" name="Line 47">
              <a:extLst>
                <a:ext uri="{FF2B5EF4-FFF2-40B4-BE49-F238E27FC236}">
                  <a16:creationId xmlns:a16="http://schemas.microsoft.com/office/drawing/2014/main" id="{EA079507-DB3A-456A-9411-EB4483A8F1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02" name="Rectangle 48">
              <a:extLst>
                <a:ext uri="{FF2B5EF4-FFF2-40B4-BE49-F238E27FC236}">
                  <a16:creationId xmlns:a16="http://schemas.microsoft.com/office/drawing/2014/main" id="{DFAC5E2B-9917-4FB6-9EA7-EBD715D7D8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03" name="Line 49">
              <a:extLst>
                <a:ext uri="{FF2B5EF4-FFF2-40B4-BE49-F238E27FC236}">
                  <a16:creationId xmlns:a16="http://schemas.microsoft.com/office/drawing/2014/main" id="{621F0B59-DC6F-4262-9732-20DBE9D04A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04" name="Rectangle 50">
              <a:extLst>
                <a:ext uri="{FF2B5EF4-FFF2-40B4-BE49-F238E27FC236}">
                  <a16:creationId xmlns:a16="http://schemas.microsoft.com/office/drawing/2014/main" id="{D724752F-D378-483A-9418-38B8BF7DF3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05" name="Line 51">
              <a:extLst>
                <a:ext uri="{FF2B5EF4-FFF2-40B4-BE49-F238E27FC236}">
                  <a16:creationId xmlns:a16="http://schemas.microsoft.com/office/drawing/2014/main" id="{49337015-FF63-41EF-B7AA-66C1116E38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06" name="Rectangle 52">
              <a:extLst>
                <a:ext uri="{FF2B5EF4-FFF2-40B4-BE49-F238E27FC236}">
                  <a16:creationId xmlns:a16="http://schemas.microsoft.com/office/drawing/2014/main" id="{4DA1C949-87BC-443B-BF24-7F7E33977E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07" name="Line 53">
              <a:extLst>
                <a:ext uri="{FF2B5EF4-FFF2-40B4-BE49-F238E27FC236}">
                  <a16:creationId xmlns:a16="http://schemas.microsoft.com/office/drawing/2014/main" id="{104DBB82-8532-40D6-96A2-C8ECA47A1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08" name="Rectangle 54">
              <a:extLst>
                <a:ext uri="{FF2B5EF4-FFF2-40B4-BE49-F238E27FC236}">
                  <a16:creationId xmlns:a16="http://schemas.microsoft.com/office/drawing/2014/main" id="{E8088353-E9AD-4E1F-94AD-4090F2AF59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09" name="Line 55">
              <a:extLst>
                <a:ext uri="{FF2B5EF4-FFF2-40B4-BE49-F238E27FC236}">
                  <a16:creationId xmlns:a16="http://schemas.microsoft.com/office/drawing/2014/main" id="{E72ED0B8-17EA-45A3-BC2D-A168B38B67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10" name="Rectangle 56">
              <a:extLst>
                <a:ext uri="{FF2B5EF4-FFF2-40B4-BE49-F238E27FC236}">
                  <a16:creationId xmlns:a16="http://schemas.microsoft.com/office/drawing/2014/main" id="{DE427145-2C74-4AA8-97A3-7A2591B9C9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11" name="Line 57">
              <a:extLst>
                <a:ext uri="{FF2B5EF4-FFF2-40B4-BE49-F238E27FC236}">
                  <a16:creationId xmlns:a16="http://schemas.microsoft.com/office/drawing/2014/main" id="{996BDA8C-8449-48F8-84B3-79EC1690E7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12" name="Rectangle 58">
              <a:extLst>
                <a:ext uri="{FF2B5EF4-FFF2-40B4-BE49-F238E27FC236}">
                  <a16:creationId xmlns:a16="http://schemas.microsoft.com/office/drawing/2014/main" id="{9E319AF2-5A99-482D-8A68-6A0E40317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13" name="Line 59">
              <a:extLst>
                <a:ext uri="{FF2B5EF4-FFF2-40B4-BE49-F238E27FC236}">
                  <a16:creationId xmlns:a16="http://schemas.microsoft.com/office/drawing/2014/main" id="{012D2A0B-BEF3-4FAC-92B8-FD3DE17310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14" name="Rectangle 60">
              <a:extLst>
                <a:ext uri="{FF2B5EF4-FFF2-40B4-BE49-F238E27FC236}">
                  <a16:creationId xmlns:a16="http://schemas.microsoft.com/office/drawing/2014/main" id="{BF3F0DCC-1382-4E6A-81C2-1B216CEB5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15" name="Line 61">
              <a:extLst>
                <a:ext uri="{FF2B5EF4-FFF2-40B4-BE49-F238E27FC236}">
                  <a16:creationId xmlns:a16="http://schemas.microsoft.com/office/drawing/2014/main" id="{01890093-7438-4AB1-988B-697A28491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16" name="Rectangle 62">
              <a:extLst>
                <a:ext uri="{FF2B5EF4-FFF2-40B4-BE49-F238E27FC236}">
                  <a16:creationId xmlns:a16="http://schemas.microsoft.com/office/drawing/2014/main" id="{D94E1970-AB53-47CA-B371-5BDBD41FD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4036" name="Text Box 63">
            <a:extLst>
              <a:ext uri="{FF2B5EF4-FFF2-40B4-BE49-F238E27FC236}">
                <a16:creationId xmlns:a16="http://schemas.microsoft.com/office/drawing/2014/main" id="{17B860BD-13FD-40EC-8DAB-39DBAEBCEE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716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equence Database: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B4722EA6-6110-484D-9C41-94A90E366469}"/>
              </a:ext>
            </a:extLst>
          </p:cNvPr>
          <p:cNvGraphicFramePr>
            <a:graphicFrameLocks noGrp="1"/>
          </p:cNvGraphicFramePr>
          <p:nvPr/>
        </p:nvGraphicFramePr>
        <p:xfrm>
          <a:off x="6248400" y="1965325"/>
          <a:ext cx="1066800" cy="3292479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vents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EF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, 3, 5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4,5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4059" name="Text Box 63">
            <a:extLst>
              <a:ext uri="{FF2B5EF4-FFF2-40B4-BE49-F238E27FC236}">
                <a16:creationId xmlns:a16="http://schemas.microsoft.com/office/drawing/2014/main" id="{6C57F007-43B2-4E4B-80F5-90430D5ED2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40493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arket- basket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9C2B930B-2B41-4AF9-A51B-D92DC88FA2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mal Definition of a Sequence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21FBD05D-E841-4137-A042-D525D26492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 marL="342900" indent="-342900">
              <a:defRPr/>
            </a:pPr>
            <a:r>
              <a:rPr lang="en-US" altLang="en-US" dirty="0"/>
              <a:t>A sequence is an ordered list of elements</a:t>
            </a:r>
            <a:endParaRPr lang="en-US" altLang="en-US" sz="1200" dirty="0"/>
          </a:p>
          <a:p>
            <a:pPr marL="742950" lvl="1" indent="-285750">
              <a:buFont typeface="Arial" panose="020B0604020202020204" pitchFamily="34" charset="0"/>
              <a:buNone/>
              <a:defRPr/>
            </a:pPr>
            <a:r>
              <a:rPr lang="en-US" altLang="en-US" dirty="0"/>
              <a:t>			s = &lt; </a:t>
            </a:r>
            <a:r>
              <a:rPr lang="en-US" altLang="en-US" sz="2000" dirty="0"/>
              <a:t>e</a:t>
            </a:r>
            <a:r>
              <a:rPr lang="en-US" altLang="en-US" sz="2000" baseline="-25000" dirty="0"/>
              <a:t>1 </a:t>
            </a:r>
            <a:r>
              <a:rPr lang="en-US" altLang="en-US" sz="2000" dirty="0"/>
              <a:t>e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e</a:t>
            </a:r>
            <a:r>
              <a:rPr lang="en-US" altLang="en-US" sz="2000" baseline="-25000" dirty="0"/>
              <a:t>3</a:t>
            </a:r>
            <a:r>
              <a:rPr lang="en-US" altLang="en-US" sz="2000" dirty="0"/>
              <a:t> … &gt;</a:t>
            </a:r>
            <a:endParaRPr lang="en-US" altLang="en-US" dirty="0"/>
          </a:p>
          <a:p>
            <a:pPr lvl="4">
              <a:defRPr/>
            </a:pPr>
            <a:endParaRPr lang="en-US" altLang="en-US" sz="900" dirty="0"/>
          </a:p>
          <a:p>
            <a:pPr marL="742950" lvl="1" indent="-285750">
              <a:defRPr/>
            </a:pPr>
            <a:r>
              <a:rPr lang="en-US" altLang="en-US" dirty="0"/>
              <a:t>Each element contains a collection of events (items)</a:t>
            </a:r>
          </a:p>
          <a:p>
            <a:pPr lvl="4">
              <a:defRPr/>
            </a:pPr>
            <a:endParaRPr lang="en-US" altLang="en-US" sz="900" dirty="0"/>
          </a:p>
          <a:p>
            <a:pPr marL="742950" lvl="1" indent="-285750">
              <a:buFont typeface="Arial" panose="020B0604020202020204" pitchFamily="34" charset="0"/>
              <a:buNone/>
              <a:defRPr/>
            </a:pPr>
            <a:r>
              <a:rPr lang="en-US" altLang="en-US" dirty="0"/>
              <a:t>			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r>
              <a:rPr lang="en-US" altLang="en-US" dirty="0"/>
              <a:t> = {i</a:t>
            </a:r>
            <a:r>
              <a:rPr lang="en-US" altLang="en-US" baseline="-25000" dirty="0"/>
              <a:t>1</a:t>
            </a:r>
            <a:r>
              <a:rPr lang="en-US" altLang="en-US" dirty="0"/>
              <a:t>, i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dirty="0" err="1"/>
              <a:t>i</a:t>
            </a:r>
            <a:r>
              <a:rPr lang="en-US" altLang="en-US" baseline="-25000" dirty="0" err="1"/>
              <a:t>k</a:t>
            </a:r>
            <a:r>
              <a:rPr lang="en-US" altLang="en-US" dirty="0"/>
              <a:t>}</a:t>
            </a:r>
          </a:p>
          <a:p>
            <a:pPr lvl="4">
              <a:defRPr/>
            </a:pPr>
            <a:endParaRPr lang="en-US" altLang="en-US" dirty="0"/>
          </a:p>
          <a:p>
            <a:pPr lvl="4">
              <a:defRPr/>
            </a:pPr>
            <a:endParaRPr lang="en-US" altLang="en-US" sz="800" dirty="0"/>
          </a:p>
          <a:p>
            <a:pPr marL="342900" indent="-342900">
              <a:defRPr/>
            </a:pPr>
            <a:r>
              <a:rPr lang="en-US" altLang="en-US" dirty="0"/>
              <a:t>Length of a sequence, |s|, is given by the number of elements in the sequence</a:t>
            </a:r>
          </a:p>
          <a:p>
            <a:pPr lvl="4">
              <a:defRPr/>
            </a:pPr>
            <a:endParaRPr lang="en-US" altLang="en-US" sz="800" dirty="0"/>
          </a:p>
          <a:p>
            <a:pPr marL="342900" indent="-342900">
              <a:defRPr/>
            </a:pPr>
            <a:r>
              <a:rPr lang="en-US" altLang="en-US" dirty="0"/>
              <a:t>A k-sequence is a sequence that contains k events (items)</a:t>
            </a:r>
          </a:p>
          <a:p>
            <a:pPr marL="850900" lvl="1">
              <a:defRPr/>
            </a:pPr>
            <a:r>
              <a:rPr lang="en-US" altLang="en-US" sz="1600" dirty="0"/>
              <a:t>&lt;{</a:t>
            </a:r>
            <a:r>
              <a:rPr lang="en-US" altLang="en-US" sz="1600" dirty="0" err="1"/>
              <a:t>a,b</a:t>
            </a:r>
            <a:r>
              <a:rPr lang="en-US" altLang="en-US" sz="1600" dirty="0"/>
              <a:t>} {a}&gt; has a length of 2 and it is a 3-seque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CE96531-6C62-437C-9D18-B79C92EE60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Formal Definition of a Subsequence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594EE723-1521-4960-9C80-1857E279A6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51837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 sequence t: &lt;a</a:t>
            </a:r>
            <a:r>
              <a:rPr lang="en-US" altLang="en-US" sz="2000" baseline="-25000"/>
              <a:t>1 </a:t>
            </a:r>
            <a:r>
              <a:rPr lang="en-US" altLang="en-US" sz="2000"/>
              <a:t>a</a:t>
            </a:r>
            <a:r>
              <a:rPr lang="en-US" altLang="en-US" sz="2000" baseline="-25000"/>
              <a:t>2 </a:t>
            </a:r>
            <a:r>
              <a:rPr lang="en-US" altLang="en-US" sz="2000"/>
              <a:t>… a</a:t>
            </a:r>
            <a:r>
              <a:rPr lang="en-US" altLang="en-US" sz="2000" baseline="-25000"/>
              <a:t>n</a:t>
            </a:r>
            <a:r>
              <a:rPr lang="en-US" altLang="en-US" sz="2000"/>
              <a:t>&gt; </a:t>
            </a:r>
            <a:r>
              <a:rPr lang="en-US" altLang="en-US" sz="2000" b="1"/>
              <a:t>is contained </a:t>
            </a:r>
            <a:r>
              <a:rPr lang="en-US" altLang="en-US" sz="2000"/>
              <a:t>in another sequence s: &lt;b</a:t>
            </a:r>
            <a:r>
              <a:rPr lang="en-US" altLang="en-US" sz="2000" baseline="-25000"/>
              <a:t>1 </a:t>
            </a:r>
            <a:r>
              <a:rPr lang="en-US" altLang="en-US" sz="2000"/>
              <a:t>b</a:t>
            </a:r>
            <a:r>
              <a:rPr lang="en-US" altLang="en-US" sz="2000" baseline="-25000"/>
              <a:t>2 </a:t>
            </a:r>
            <a:r>
              <a:rPr lang="en-US" altLang="en-US" sz="2000"/>
              <a:t>… b</a:t>
            </a:r>
            <a:r>
              <a:rPr lang="en-US" altLang="en-US" sz="2000" baseline="-25000"/>
              <a:t>m</a:t>
            </a:r>
            <a:r>
              <a:rPr lang="en-US" altLang="en-US" sz="2000"/>
              <a:t>&gt; (m </a:t>
            </a:r>
            <a:r>
              <a:rPr lang="en-US" altLang="en-US" sz="2000">
                <a:cs typeface="Arial" panose="020B0604020202020204" pitchFamily="34" charset="0"/>
              </a:rPr>
              <a:t>≥</a:t>
            </a:r>
            <a:r>
              <a:rPr lang="en-US" altLang="en-US" sz="2000"/>
              <a:t> n) if there exist integers </a:t>
            </a:r>
            <a:br>
              <a:rPr lang="en-US" altLang="en-US" sz="2000"/>
            </a:br>
            <a:r>
              <a:rPr lang="en-US" altLang="en-US" sz="2000"/>
              <a:t>i</a:t>
            </a:r>
            <a:r>
              <a:rPr lang="en-US" altLang="en-US" sz="2000" baseline="-25000"/>
              <a:t>1 </a:t>
            </a:r>
            <a:r>
              <a:rPr lang="en-US" altLang="en-US" sz="2000"/>
              <a:t>&lt; i</a:t>
            </a:r>
            <a:r>
              <a:rPr lang="en-US" altLang="en-US" sz="2000" baseline="-25000"/>
              <a:t>2 </a:t>
            </a:r>
            <a:r>
              <a:rPr lang="en-US" altLang="en-US" sz="2000"/>
              <a:t>&lt; … &lt; i</a:t>
            </a:r>
            <a:r>
              <a:rPr lang="en-US" altLang="en-US" sz="2000" baseline="-25000"/>
              <a:t>n</a:t>
            </a:r>
            <a:r>
              <a:rPr lang="en-US" altLang="en-US" sz="2000"/>
              <a:t> such that a</a:t>
            </a:r>
            <a:r>
              <a:rPr lang="en-US" altLang="en-US" sz="2000" baseline="-25000"/>
              <a:t>1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i1 </a:t>
            </a:r>
            <a:r>
              <a:rPr lang="en-US" altLang="zh-CN" sz="2000">
                <a:ea typeface="宋体" panose="02010600030101010101" pitchFamily="2" charset="-122"/>
              </a:rPr>
              <a:t>, </a:t>
            </a:r>
            <a:r>
              <a:rPr lang="en-US" altLang="en-US" sz="2000"/>
              <a:t>a</a:t>
            </a:r>
            <a:r>
              <a:rPr lang="en-US" altLang="en-US" sz="2000" baseline="-25000"/>
              <a:t>2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i2</a:t>
            </a:r>
            <a:r>
              <a:rPr lang="en-US" altLang="zh-CN" sz="2000">
                <a:ea typeface="宋体" panose="02010600030101010101" pitchFamily="2" charset="-122"/>
              </a:rPr>
              <a:t>, …, </a:t>
            </a:r>
            <a:r>
              <a:rPr lang="en-US" altLang="en-US" sz="2000"/>
              <a:t>a</a:t>
            </a:r>
            <a:r>
              <a:rPr lang="en-US" altLang="en-US" sz="2000" baseline="-25000"/>
              <a:t>n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in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Illustrative Example: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/>
              <a:t>    s: 		b</a:t>
            </a:r>
            <a:r>
              <a:rPr lang="en-US" altLang="en-US" sz="2000" baseline="-25000"/>
              <a:t>1</a:t>
            </a:r>
            <a:r>
              <a:rPr lang="en-US" altLang="en-US" sz="2000"/>
              <a:t> 	 b</a:t>
            </a:r>
            <a:r>
              <a:rPr lang="en-US" altLang="en-US" sz="2000" baseline="-25000"/>
              <a:t>2</a:t>
            </a:r>
            <a:r>
              <a:rPr lang="en-US" altLang="en-US" sz="2000"/>
              <a:t> 	 b</a:t>
            </a:r>
            <a:r>
              <a:rPr lang="en-US" altLang="en-US" sz="2000" baseline="-25000"/>
              <a:t>3</a:t>
            </a:r>
            <a:r>
              <a:rPr lang="en-US" altLang="en-US" sz="2000"/>
              <a:t> 	 b</a:t>
            </a:r>
            <a:r>
              <a:rPr lang="en-US" altLang="en-US" sz="2000" baseline="-25000"/>
              <a:t>4</a:t>
            </a:r>
            <a:r>
              <a:rPr lang="en-US" altLang="en-US" sz="2000"/>
              <a:t> 	 b</a:t>
            </a:r>
            <a:r>
              <a:rPr lang="en-US" altLang="en-US" sz="2000" baseline="-25000"/>
              <a:t>5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baseline="-25000"/>
              <a:t> </a:t>
            </a:r>
            <a:r>
              <a:rPr lang="en-US" altLang="en-US" sz="2000"/>
              <a:t>    t:  			 a</a:t>
            </a:r>
            <a:r>
              <a:rPr lang="en-US" altLang="en-US" sz="2000" baseline="-25000"/>
              <a:t>1 	 </a:t>
            </a:r>
            <a:r>
              <a:rPr lang="en-US" altLang="en-US" sz="2000"/>
              <a:t>a</a:t>
            </a:r>
            <a:r>
              <a:rPr lang="en-US" altLang="en-US" sz="2000" baseline="-25000"/>
              <a:t>2</a:t>
            </a:r>
            <a:r>
              <a:rPr lang="en-US" altLang="en-US" sz="2000"/>
              <a:t> 	 	 a</a:t>
            </a:r>
            <a:r>
              <a:rPr lang="en-US" altLang="en-US" sz="2000" baseline="-25000"/>
              <a:t>3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baseline="-25000"/>
              <a:t> </a:t>
            </a:r>
            <a:r>
              <a:rPr lang="en-US" altLang="en-US" sz="2000"/>
              <a:t> t </a:t>
            </a:r>
            <a:r>
              <a:rPr lang="en-US" altLang="en-US" sz="2000" b="1"/>
              <a:t>is a subsequence </a:t>
            </a:r>
            <a:r>
              <a:rPr lang="en-US" altLang="en-US" sz="2000"/>
              <a:t>of s if a</a:t>
            </a:r>
            <a:r>
              <a:rPr lang="en-US" altLang="en-US" sz="2000" baseline="-25000"/>
              <a:t>1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baseline="3000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2, </a:t>
            </a:r>
            <a:r>
              <a:rPr lang="en-US" altLang="en-US" sz="2000"/>
              <a:t>a</a:t>
            </a:r>
            <a:r>
              <a:rPr lang="en-US" altLang="en-US" sz="2000" baseline="-25000"/>
              <a:t>2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baseline="3000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3, </a:t>
            </a:r>
            <a:r>
              <a:rPr lang="en-US" altLang="en-US" sz="2000"/>
              <a:t>a</a:t>
            </a:r>
            <a:r>
              <a:rPr lang="en-US" altLang="en-US" sz="2000" baseline="-25000"/>
              <a:t>3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baseline="3000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5.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</p:txBody>
      </p:sp>
      <p:graphicFrame>
        <p:nvGraphicFramePr>
          <p:cNvPr id="1469444" name="Group 4">
            <a:extLst>
              <a:ext uri="{FF2B5EF4-FFF2-40B4-BE49-F238E27FC236}">
                <a16:creationId xmlns:a16="http://schemas.microsoft.com/office/drawing/2014/main" id="{68B4A128-7274-4EA2-860A-2F22773B1B91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304800" y="3611563"/>
          <a:ext cx="8534400" cy="2560635"/>
        </p:xfrm>
        <a:graphic>
          <a:graphicData uri="http://schemas.openxmlformats.org/drawingml/2006/table">
            <a:tbl>
              <a:tblPr/>
              <a:tblGrid>
                <a:gridCol w="3248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48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sequence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bsequence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in?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3,5,6} {8} 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8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,4} &gt; 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2,4} {2,5} 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4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{2,4} {2,5} {4,5}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4} {5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{2,4} {2,5} {4,5}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5} {5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{2,4} {2,5} {4,5}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 4, 5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469466" name="Text Box 26">
            <a:extLst>
              <a:ext uri="{FF2B5EF4-FFF2-40B4-BE49-F238E27FC236}">
                <a16:creationId xmlns:a16="http://schemas.microsoft.com/office/drawing/2014/main" id="{48C38902-4C3E-4DA5-A40F-ABBD3E2F92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3688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  <p:sp>
        <p:nvSpPr>
          <p:cNvPr id="1469467" name="Text Box 27">
            <a:extLst>
              <a:ext uri="{FF2B5EF4-FFF2-40B4-BE49-F238E27FC236}">
                <a16:creationId xmlns:a16="http://schemas.microsoft.com/office/drawing/2014/main" id="{F54689AD-FAAA-40C6-8513-B48C397813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729163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1469468" name="Text Box 28">
            <a:extLst>
              <a:ext uri="{FF2B5EF4-FFF2-40B4-BE49-F238E27FC236}">
                <a16:creationId xmlns:a16="http://schemas.microsoft.com/office/drawing/2014/main" id="{B9985B99-855D-4D35-985B-117B26CDB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990975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8" name="Text Box 27">
            <a:extLst>
              <a:ext uri="{FF2B5EF4-FFF2-40B4-BE49-F238E27FC236}">
                <a16:creationId xmlns:a16="http://schemas.microsoft.com/office/drawing/2014/main" id="{75D92061-A7C2-45D7-943F-10C65F780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6638" y="5491163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9" name="Text Box 26">
            <a:extLst>
              <a:ext uri="{FF2B5EF4-FFF2-40B4-BE49-F238E27FC236}">
                <a16:creationId xmlns:a16="http://schemas.microsoft.com/office/drawing/2014/main" id="{1C064213-94AC-424F-A9DD-CE0170364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12445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  <p:sp>
        <p:nvSpPr>
          <p:cNvPr id="10" name="Text Box 26">
            <a:extLst>
              <a:ext uri="{FF2B5EF4-FFF2-40B4-BE49-F238E27FC236}">
                <a16:creationId xmlns:a16="http://schemas.microsoft.com/office/drawing/2014/main" id="{57D48340-DB12-403A-909A-63277AE92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805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9466" grpId="0"/>
      <p:bldP spid="1469467" grpId="0"/>
      <p:bldP spid="1469468" grpId="0"/>
      <p:bldP spid="8" grpId="0"/>
      <p:bldP spid="9" grpId="0"/>
      <p:bldP spid="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28CFDED4-0949-4FF4-95A5-DDF3C8596C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 Pattern Mining: Definition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E688E8D0-D52A-4AA3-9622-C16D1398DC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The support of a subsequence w is defined as the fraction of data sequences that contain w</a:t>
            </a:r>
          </a:p>
          <a:p>
            <a:pPr>
              <a:lnSpc>
                <a:spcPct val="90000"/>
              </a:lnSpc>
            </a:pPr>
            <a:r>
              <a:rPr lang="en-US" altLang="en-US"/>
              <a:t>A </a:t>
            </a:r>
            <a:r>
              <a:rPr lang="en-US" altLang="en-US" i="1"/>
              <a:t>sequential pattern</a:t>
            </a:r>
            <a:r>
              <a:rPr lang="en-US" altLang="en-US"/>
              <a:t> is a frequent subsequence (i.e., a subsequence whose support is </a:t>
            </a:r>
            <a:r>
              <a:rPr lang="en-US" altLang="en-US">
                <a:cs typeface="Arial" panose="020B0604020202020204" pitchFamily="34" charset="0"/>
              </a:rPr>
              <a:t>≥ </a:t>
            </a:r>
            <a:r>
              <a:rPr lang="en-US" altLang="en-US" i="1">
                <a:cs typeface="Arial" panose="020B0604020202020204" pitchFamily="34" charset="0"/>
              </a:rPr>
              <a:t>minsup</a:t>
            </a:r>
            <a:r>
              <a:rPr lang="en-US" altLang="en-US">
                <a:cs typeface="Arial" panose="020B0604020202020204" pitchFamily="34" charset="0"/>
              </a:rPr>
              <a:t>)</a:t>
            </a:r>
          </a:p>
          <a:p>
            <a:endParaRPr lang="en-US" altLang="en-US"/>
          </a:p>
          <a:p>
            <a:r>
              <a:rPr lang="en-US" altLang="en-US"/>
              <a:t>Given: </a:t>
            </a:r>
          </a:p>
          <a:p>
            <a:pPr lvl="1"/>
            <a:r>
              <a:rPr lang="en-US" altLang="en-US"/>
              <a:t>a database of sequences </a:t>
            </a:r>
          </a:p>
          <a:p>
            <a:pPr lvl="1"/>
            <a:r>
              <a:rPr lang="en-US" altLang="en-US"/>
              <a:t>a user-specified minimum support threshold, </a:t>
            </a:r>
            <a:r>
              <a:rPr lang="en-US" altLang="en-US" i="1"/>
              <a:t>minsup</a:t>
            </a:r>
            <a:endParaRPr lang="en-US" altLang="en-US"/>
          </a:p>
          <a:p>
            <a:r>
              <a:rPr lang="en-US" altLang="en-US"/>
              <a:t>Task:</a:t>
            </a:r>
          </a:p>
          <a:p>
            <a:pPr lvl="1"/>
            <a:r>
              <a:rPr lang="en-US" altLang="en-US"/>
              <a:t>Find all subsequences with support </a:t>
            </a:r>
            <a:r>
              <a:rPr lang="en-US" altLang="en-US">
                <a:cs typeface="Arial" panose="020B0604020202020204" pitchFamily="34" charset="0"/>
              </a:rPr>
              <a:t>≥ </a:t>
            </a:r>
            <a:r>
              <a:rPr lang="en-US" altLang="en-US" i="1"/>
              <a:t>minsup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6C2B0098-792B-40BE-9213-CA8F0B66EE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 Pattern Mining: Example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CE8F465F-97C3-4CAB-B97D-DAEC81FB5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3962400" cy="3733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 i="1"/>
              <a:t>Minsup</a:t>
            </a:r>
            <a:r>
              <a:rPr lang="en-US" altLang="en-US" sz="1600"/>
              <a:t> </a:t>
            </a:r>
            <a:r>
              <a:rPr lang="en-US" altLang="en-US" sz="1600" b="0"/>
              <a:t>= 5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Examples of Frequent Subsequenc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,2} &gt;       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,3} &gt; 	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,4}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3} {5}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} {2} 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} {2} &gt;	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} {2,3} &gt;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} {2,3} &gt;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,2} {2,3} &gt;	s=60%</a:t>
            </a:r>
          </a:p>
        </p:txBody>
      </p:sp>
      <p:pic>
        <p:nvPicPr>
          <p:cNvPr id="48132" name="Picture 4">
            <a:extLst>
              <a:ext uri="{FF2B5EF4-FFF2-40B4-BE49-F238E27FC236}">
                <a16:creationId xmlns:a16="http://schemas.microsoft.com/office/drawing/2014/main" id="{EFDC73D3-C790-41DB-8A04-B5682E6C71A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600200"/>
            <a:ext cx="4114800" cy="37560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BCFA4585-AAFF-4BD1-9C5B-4F930EF5B7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e Data vs. Market-basket Data</a:t>
            </a:r>
          </a:p>
        </p:txBody>
      </p:sp>
      <p:grpSp>
        <p:nvGrpSpPr>
          <p:cNvPr id="49155" name="Group 5">
            <a:extLst>
              <a:ext uri="{FF2B5EF4-FFF2-40B4-BE49-F238E27FC236}">
                <a16:creationId xmlns:a16="http://schemas.microsoft.com/office/drawing/2014/main" id="{4AB6FF43-7310-4423-A7BF-9C807FC795D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8600" y="1954213"/>
            <a:ext cx="4335463" cy="3303587"/>
            <a:chOff x="192" y="1872"/>
            <a:chExt cx="1968" cy="1361"/>
          </a:xfrm>
        </p:grpSpPr>
        <p:sp>
          <p:nvSpPr>
            <p:cNvPr id="49184" name="AutoShape 6">
              <a:extLst>
                <a:ext uri="{FF2B5EF4-FFF2-40B4-BE49-F238E27FC236}">
                  <a16:creationId xmlns:a16="http://schemas.microsoft.com/office/drawing/2014/main" id="{3B5CB0D0-D1AB-4F01-AC8D-9496C814233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85" name="Rectangle 7">
              <a:extLst>
                <a:ext uri="{FF2B5EF4-FFF2-40B4-BE49-F238E27FC236}">
                  <a16:creationId xmlns:a16="http://schemas.microsoft.com/office/drawing/2014/main" id="{51A7F961-3797-4C72-A14E-61E78D14C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186" name="Rectangle 8">
              <a:extLst>
                <a:ext uri="{FF2B5EF4-FFF2-40B4-BE49-F238E27FC236}">
                  <a16:creationId xmlns:a16="http://schemas.microsoft.com/office/drawing/2014/main" id="{E79FE6DB-80C6-48BD-B5CF-AB96B7DF0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" y="1879"/>
              <a:ext cx="40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Customer</a:t>
              </a:r>
              <a:endParaRPr lang="en-US" altLang="en-US" sz="1400"/>
            </a:p>
          </p:txBody>
        </p:sp>
        <p:sp>
          <p:nvSpPr>
            <p:cNvPr id="49187" name="Rectangle 9">
              <a:extLst>
                <a:ext uri="{FF2B5EF4-FFF2-40B4-BE49-F238E27FC236}">
                  <a16:creationId xmlns:a16="http://schemas.microsoft.com/office/drawing/2014/main" id="{18C54018-7527-4C72-9090-EB4DF973C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" y="1879"/>
              <a:ext cx="19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Date</a:t>
              </a:r>
              <a:endParaRPr lang="en-US" altLang="en-US" sz="1400"/>
            </a:p>
          </p:txBody>
        </p:sp>
        <p:sp>
          <p:nvSpPr>
            <p:cNvPr id="49188" name="Rectangle 10">
              <a:extLst>
                <a:ext uri="{FF2B5EF4-FFF2-40B4-BE49-F238E27FC236}">
                  <a16:creationId xmlns:a16="http://schemas.microsoft.com/office/drawing/2014/main" id="{09A19DE1-16DA-4E8E-B216-D50B1F7C6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8" y="1891"/>
              <a:ext cx="54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Items bought</a:t>
              </a:r>
              <a:endParaRPr lang="en-US" altLang="en-US" sz="1400"/>
            </a:p>
          </p:txBody>
        </p:sp>
        <p:sp>
          <p:nvSpPr>
            <p:cNvPr id="49189" name="Rectangle 11">
              <a:extLst>
                <a:ext uri="{FF2B5EF4-FFF2-40B4-BE49-F238E27FC236}">
                  <a16:creationId xmlns:a16="http://schemas.microsoft.com/office/drawing/2014/main" id="{DD470C47-A246-4AF5-A7D3-5945AC354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9190" name="Rectangle 12">
              <a:extLst>
                <a:ext uri="{FF2B5EF4-FFF2-40B4-BE49-F238E27FC236}">
                  <a16:creationId xmlns:a16="http://schemas.microsoft.com/office/drawing/2014/main" id="{3FDD707E-82F2-4245-81C6-5677605447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/>
            </a:p>
          </p:txBody>
        </p:sp>
        <p:sp>
          <p:nvSpPr>
            <p:cNvPr id="49191" name="Rectangle 13">
              <a:extLst>
                <a:ext uri="{FF2B5EF4-FFF2-40B4-BE49-F238E27FC236}">
                  <a16:creationId xmlns:a16="http://schemas.microsoft.com/office/drawing/2014/main" id="{21B8676D-0ECF-47FA-BB73-2517E91BF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033"/>
              <a:ext cx="242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 3, 5</a:t>
              </a:r>
              <a:endParaRPr lang="en-US" altLang="en-US" sz="1400"/>
            </a:p>
          </p:txBody>
        </p:sp>
        <p:sp>
          <p:nvSpPr>
            <p:cNvPr id="49192" name="Rectangle 14">
              <a:extLst>
                <a:ext uri="{FF2B5EF4-FFF2-40B4-BE49-F238E27FC236}">
                  <a16:creationId xmlns:a16="http://schemas.microsoft.com/office/drawing/2014/main" id="{68C85786-1068-4D5E-8EB4-40D60CF0B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9193" name="Rectangle 15">
              <a:extLst>
                <a:ext uri="{FF2B5EF4-FFF2-40B4-BE49-F238E27FC236}">
                  <a16:creationId xmlns:a16="http://schemas.microsoft.com/office/drawing/2014/main" id="{6A7B5938-591B-4B1A-AB40-7C4C54CFA9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/>
            </a:p>
          </p:txBody>
        </p:sp>
        <p:sp>
          <p:nvSpPr>
            <p:cNvPr id="49194" name="Rectangle 16">
              <a:extLst>
                <a:ext uri="{FF2B5EF4-FFF2-40B4-BE49-F238E27FC236}">
                  <a16:creationId xmlns:a16="http://schemas.microsoft.com/office/drawing/2014/main" id="{FEDB69B0-6272-4D2D-BAB2-DE806EDE2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183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 </a:t>
              </a: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6</a:t>
              </a:r>
              <a:endParaRPr lang="en-US" altLang="en-US" sz="1400"/>
            </a:p>
          </p:txBody>
        </p:sp>
        <p:sp>
          <p:nvSpPr>
            <p:cNvPr id="49195" name="Rectangle 17">
              <a:extLst>
                <a:ext uri="{FF2B5EF4-FFF2-40B4-BE49-F238E27FC236}">
                  <a16:creationId xmlns:a16="http://schemas.microsoft.com/office/drawing/2014/main" id="{A5B9F05D-3BBE-4B36-8A03-F50A614C91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9196" name="Rectangle 18">
              <a:extLst>
                <a:ext uri="{FF2B5EF4-FFF2-40B4-BE49-F238E27FC236}">
                  <a16:creationId xmlns:a16="http://schemas.microsoft.com/office/drawing/2014/main" id="{811F01ED-9962-46D8-8102-BFF20A4DB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/>
            </a:p>
          </p:txBody>
        </p:sp>
        <p:sp>
          <p:nvSpPr>
            <p:cNvPr id="49197" name="Rectangle 19">
              <a:extLst>
                <a:ext uri="{FF2B5EF4-FFF2-40B4-BE49-F238E27FC236}">
                  <a16:creationId xmlns:a16="http://schemas.microsoft.com/office/drawing/2014/main" id="{CD7D76F4-0D19-42B1-9B12-4D1D7AB69B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333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endParaRPr lang="en-US" altLang="en-US" sz="1400">
                <a:solidFill>
                  <a:srgbClr val="FFC000"/>
                </a:solidFill>
              </a:endParaRPr>
            </a:p>
          </p:txBody>
        </p:sp>
        <p:sp>
          <p:nvSpPr>
            <p:cNvPr id="49198" name="Rectangle 20">
              <a:extLst>
                <a:ext uri="{FF2B5EF4-FFF2-40B4-BE49-F238E27FC236}">
                  <a16:creationId xmlns:a16="http://schemas.microsoft.com/office/drawing/2014/main" id="{776CDD88-3DFC-43A7-9EC2-94A1ADE801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9199" name="Rectangle 21">
              <a:extLst>
                <a:ext uri="{FF2B5EF4-FFF2-40B4-BE49-F238E27FC236}">
                  <a16:creationId xmlns:a16="http://schemas.microsoft.com/office/drawing/2014/main" id="{654B3572-3010-4BE5-A75F-FABACBA3F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/>
            </a:p>
          </p:txBody>
        </p:sp>
        <p:sp>
          <p:nvSpPr>
            <p:cNvPr id="49200" name="Rectangle 22">
              <a:extLst>
                <a:ext uri="{FF2B5EF4-FFF2-40B4-BE49-F238E27FC236}">
                  <a16:creationId xmlns:a16="http://schemas.microsoft.com/office/drawing/2014/main" id="{AD660E01-9C4F-4535-885A-5EC9561DAD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/>
            </a:p>
          </p:txBody>
        </p:sp>
        <p:sp>
          <p:nvSpPr>
            <p:cNvPr id="49201" name="Rectangle 23">
              <a:extLst>
                <a:ext uri="{FF2B5EF4-FFF2-40B4-BE49-F238E27FC236}">
                  <a16:creationId xmlns:a16="http://schemas.microsoft.com/office/drawing/2014/main" id="{DAFA91D5-1FF9-49A2-8DAF-00C87FB4A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9202" name="Rectangle 24">
              <a:extLst>
                <a:ext uri="{FF2B5EF4-FFF2-40B4-BE49-F238E27FC236}">
                  <a16:creationId xmlns:a16="http://schemas.microsoft.com/office/drawing/2014/main" id="{78230C58-C487-4BE3-AF84-63FCFB489D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/>
            </a:p>
          </p:txBody>
        </p:sp>
        <p:sp>
          <p:nvSpPr>
            <p:cNvPr id="49203" name="Rectangle 25">
              <a:extLst>
                <a:ext uri="{FF2B5EF4-FFF2-40B4-BE49-F238E27FC236}">
                  <a16:creationId xmlns:a16="http://schemas.microsoft.com/office/drawing/2014/main" id="{EC54FC7F-8F04-4F86-BBE7-39BEA27CE2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632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2</a:t>
              </a:r>
              <a:endParaRPr lang="en-US" altLang="en-US" sz="1400">
                <a:solidFill>
                  <a:srgbClr val="FF0000"/>
                </a:solidFill>
              </a:endParaRPr>
            </a:p>
          </p:txBody>
        </p:sp>
        <p:sp>
          <p:nvSpPr>
            <p:cNvPr id="49204" name="Rectangle 26">
              <a:extLst>
                <a:ext uri="{FF2B5EF4-FFF2-40B4-BE49-F238E27FC236}">
                  <a16:creationId xmlns:a16="http://schemas.microsoft.com/office/drawing/2014/main" id="{D26242BA-6B2D-48CE-8F23-465883DB0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9205" name="Rectangle 27">
              <a:extLst>
                <a:ext uri="{FF2B5EF4-FFF2-40B4-BE49-F238E27FC236}">
                  <a16:creationId xmlns:a16="http://schemas.microsoft.com/office/drawing/2014/main" id="{D6CA9E6C-E448-4891-8412-8D9069935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/>
            </a:p>
          </p:txBody>
        </p:sp>
        <p:sp>
          <p:nvSpPr>
            <p:cNvPr id="49206" name="Rectangle 28">
              <a:extLst>
                <a:ext uri="{FF2B5EF4-FFF2-40B4-BE49-F238E27FC236}">
                  <a16:creationId xmlns:a16="http://schemas.microsoft.com/office/drawing/2014/main" id="{C28CFFF8-4BE0-40AD-8F3E-01CE6ED345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782"/>
              <a:ext cx="2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</a:t>
              </a:r>
              <a:r>
                <a:rPr lang="en-US" altLang="en-US" sz="1500" b="0">
                  <a:solidFill>
                    <a:srgbClr val="FFC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49207" name="Rectangle 29">
              <a:extLst>
                <a:ext uri="{FF2B5EF4-FFF2-40B4-BE49-F238E27FC236}">
                  <a16:creationId xmlns:a16="http://schemas.microsoft.com/office/drawing/2014/main" id="{E050C61A-2FC2-482B-A6DD-764B2E8F6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9208" name="Rectangle 30">
              <a:extLst>
                <a:ext uri="{FF2B5EF4-FFF2-40B4-BE49-F238E27FC236}">
                  <a16:creationId xmlns:a16="http://schemas.microsoft.com/office/drawing/2014/main" id="{DE933E7C-537F-4AF4-86D8-0F0648A4CC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/>
            </a:p>
          </p:txBody>
        </p:sp>
        <p:sp>
          <p:nvSpPr>
            <p:cNvPr id="49209" name="Rectangle 31">
              <a:extLst>
                <a:ext uri="{FF2B5EF4-FFF2-40B4-BE49-F238E27FC236}">
                  <a16:creationId xmlns:a16="http://schemas.microsoft.com/office/drawing/2014/main" id="{135E45C0-73D0-48F7-B764-3798A12A2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932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 6</a:t>
              </a:r>
              <a:endParaRPr lang="en-US" altLang="en-US" sz="1400"/>
            </a:p>
          </p:txBody>
        </p:sp>
        <p:sp>
          <p:nvSpPr>
            <p:cNvPr id="49210" name="Rectangle 32">
              <a:extLst>
                <a:ext uri="{FF2B5EF4-FFF2-40B4-BE49-F238E27FC236}">
                  <a16:creationId xmlns:a16="http://schemas.microsoft.com/office/drawing/2014/main" id="{B66B137D-176D-4CD0-808D-5A9FC8F95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/>
            </a:p>
          </p:txBody>
        </p:sp>
        <p:sp>
          <p:nvSpPr>
            <p:cNvPr id="49211" name="Rectangle 33">
              <a:extLst>
                <a:ext uri="{FF2B5EF4-FFF2-40B4-BE49-F238E27FC236}">
                  <a16:creationId xmlns:a16="http://schemas.microsoft.com/office/drawing/2014/main" id="{6227F2FF-BAA9-4585-9707-C9089C0A6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/>
            </a:p>
          </p:txBody>
        </p:sp>
        <p:sp>
          <p:nvSpPr>
            <p:cNvPr id="49212" name="Rectangle 34">
              <a:extLst>
                <a:ext uri="{FF2B5EF4-FFF2-40B4-BE49-F238E27FC236}">
                  <a16:creationId xmlns:a16="http://schemas.microsoft.com/office/drawing/2014/main" id="{81826A62-7C12-40D5-A8DF-E76D72AAC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3082"/>
              <a:ext cx="19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/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49213" name="Line 35">
              <a:extLst>
                <a:ext uri="{FF2B5EF4-FFF2-40B4-BE49-F238E27FC236}">
                  <a16:creationId xmlns:a16="http://schemas.microsoft.com/office/drawing/2014/main" id="{94F58CC0-C873-41B1-BA88-907C14CDCD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14" name="Rectangle 36">
              <a:extLst>
                <a:ext uri="{FF2B5EF4-FFF2-40B4-BE49-F238E27FC236}">
                  <a16:creationId xmlns:a16="http://schemas.microsoft.com/office/drawing/2014/main" id="{F50E8F1B-EB73-4BEF-A0BA-24D06C33E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15" name="Line 37">
              <a:extLst>
                <a:ext uri="{FF2B5EF4-FFF2-40B4-BE49-F238E27FC236}">
                  <a16:creationId xmlns:a16="http://schemas.microsoft.com/office/drawing/2014/main" id="{BE94E69F-8835-4099-A061-CC8377F4D1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16" name="Rectangle 38">
              <a:extLst>
                <a:ext uri="{FF2B5EF4-FFF2-40B4-BE49-F238E27FC236}">
                  <a16:creationId xmlns:a16="http://schemas.microsoft.com/office/drawing/2014/main" id="{3427BD56-E330-4C98-AC4E-424D8A008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17" name="Line 39">
              <a:extLst>
                <a:ext uri="{FF2B5EF4-FFF2-40B4-BE49-F238E27FC236}">
                  <a16:creationId xmlns:a16="http://schemas.microsoft.com/office/drawing/2014/main" id="{8153180F-AC66-4DCD-B706-A7B124EC1B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18" name="Rectangle 40">
              <a:extLst>
                <a:ext uri="{FF2B5EF4-FFF2-40B4-BE49-F238E27FC236}">
                  <a16:creationId xmlns:a16="http://schemas.microsoft.com/office/drawing/2014/main" id="{23AC6E72-6CDC-4DD3-8EC4-F16102E9B8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19" name="Line 41">
              <a:extLst>
                <a:ext uri="{FF2B5EF4-FFF2-40B4-BE49-F238E27FC236}">
                  <a16:creationId xmlns:a16="http://schemas.microsoft.com/office/drawing/2014/main" id="{4E178636-3C50-4128-AA26-CDA2CD27A3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20" name="Rectangle 42">
              <a:extLst>
                <a:ext uri="{FF2B5EF4-FFF2-40B4-BE49-F238E27FC236}">
                  <a16:creationId xmlns:a16="http://schemas.microsoft.com/office/drawing/2014/main" id="{FAA6ACD6-35EE-4EE8-B951-CC5AB08F85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21" name="Line 43">
              <a:extLst>
                <a:ext uri="{FF2B5EF4-FFF2-40B4-BE49-F238E27FC236}">
                  <a16:creationId xmlns:a16="http://schemas.microsoft.com/office/drawing/2014/main" id="{963402A2-45D0-45D7-B4B2-97F1EBBA3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22" name="Rectangle 44">
              <a:extLst>
                <a:ext uri="{FF2B5EF4-FFF2-40B4-BE49-F238E27FC236}">
                  <a16:creationId xmlns:a16="http://schemas.microsoft.com/office/drawing/2014/main" id="{2882FD73-BC24-4C3A-A93E-9C4312C522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23" name="Line 45">
              <a:extLst>
                <a:ext uri="{FF2B5EF4-FFF2-40B4-BE49-F238E27FC236}">
                  <a16:creationId xmlns:a16="http://schemas.microsoft.com/office/drawing/2014/main" id="{ED9220A0-3402-44FB-AB38-AAED02205D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24" name="Rectangle 46">
              <a:extLst>
                <a:ext uri="{FF2B5EF4-FFF2-40B4-BE49-F238E27FC236}">
                  <a16:creationId xmlns:a16="http://schemas.microsoft.com/office/drawing/2014/main" id="{13BFE81D-F642-47C5-98CB-91C703C00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25" name="Line 47">
              <a:extLst>
                <a:ext uri="{FF2B5EF4-FFF2-40B4-BE49-F238E27FC236}">
                  <a16:creationId xmlns:a16="http://schemas.microsoft.com/office/drawing/2014/main" id="{A508FD1B-411D-4557-851C-8633638418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26" name="Rectangle 48">
              <a:extLst>
                <a:ext uri="{FF2B5EF4-FFF2-40B4-BE49-F238E27FC236}">
                  <a16:creationId xmlns:a16="http://schemas.microsoft.com/office/drawing/2014/main" id="{31AD8E82-EDD6-42EF-88E8-F519D9EB2A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27" name="Line 49">
              <a:extLst>
                <a:ext uri="{FF2B5EF4-FFF2-40B4-BE49-F238E27FC236}">
                  <a16:creationId xmlns:a16="http://schemas.microsoft.com/office/drawing/2014/main" id="{CF9FB09E-D572-42E0-A4EC-F7E90593E6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28" name="Rectangle 50">
              <a:extLst>
                <a:ext uri="{FF2B5EF4-FFF2-40B4-BE49-F238E27FC236}">
                  <a16:creationId xmlns:a16="http://schemas.microsoft.com/office/drawing/2014/main" id="{90B9878E-5B8C-47F6-BC80-9679EA394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29" name="Line 51">
              <a:extLst>
                <a:ext uri="{FF2B5EF4-FFF2-40B4-BE49-F238E27FC236}">
                  <a16:creationId xmlns:a16="http://schemas.microsoft.com/office/drawing/2014/main" id="{D6116B79-09F5-49DC-8688-7F4104A662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0" name="Rectangle 52">
              <a:extLst>
                <a:ext uri="{FF2B5EF4-FFF2-40B4-BE49-F238E27FC236}">
                  <a16:creationId xmlns:a16="http://schemas.microsoft.com/office/drawing/2014/main" id="{8A8751AC-7DFA-4901-A10A-3F695A866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31" name="Line 53">
              <a:extLst>
                <a:ext uri="{FF2B5EF4-FFF2-40B4-BE49-F238E27FC236}">
                  <a16:creationId xmlns:a16="http://schemas.microsoft.com/office/drawing/2014/main" id="{66C8837C-B083-4CE0-A408-D56F230406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2" name="Rectangle 54">
              <a:extLst>
                <a:ext uri="{FF2B5EF4-FFF2-40B4-BE49-F238E27FC236}">
                  <a16:creationId xmlns:a16="http://schemas.microsoft.com/office/drawing/2014/main" id="{00CEFF19-37A9-49F5-9325-C4113AD9E7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33" name="Line 55">
              <a:extLst>
                <a:ext uri="{FF2B5EF4-FFF2-40B4-BE49-F238E27FC236}">
                  <a16:creationId xmlns:a16="http://schemas.microsoft.com/office/drawing/2014/main" id="{775DBEC7-E340-4A8B-8D0A-C2D2E7FAB7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4" name="Rectangle 56">
              <a:extLst>
                <a:ext uri="{FF2B5EF4-FFF2-40B4-BE49-F238E27FC236}">
                  <a16:creationId xmlns:a16="http://schemas.microsoft.com/office/drawing/2014/main" id="{AC3032C8-6C56-414B-9A98-22AB49ABD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35" name="Line 57">
              <a:extLst>
                <a:ext uri="{FF2B5EF4-FFF2-40B4-BE49-F238E27FC236}">
                  <a16:creationId xmlns:a16="http://schemas.microsoft.com/office/drawing/2014/main" id="{1C9919F3-06DD-4816-BCC1-03E7B6EF6F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6" name="Rectangle 58">
              <a:extLst>
                <a:ext uri="{FF2B5EF4-FFF2-40B4-BE49-F238E27FC236}">
                  <a16:creationId xmlns:a16="http://schemas.microsoft.com/office/drawing/2014/main" id="{D266B05A-8317-4006-B6A3-FD483FDA4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37" name="Line 59">
              <a:extLst>
                <a:ext uri="{FF2B5EF4-FFF2-40B4-BE49-F238E27FC236}">
                  <a16:creationId xmlns:a16="http://schemas.microsoft.com/office/drawing/2014/main" id="{7A32A5F1-9413-49D2-AABE-EA5E63B6C4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8" name="Rectangle 60">
              <a:extLst>
                <a:ext uri="{FF2B5EF4-FFF2-40B4-BE49-F238E27FC236}">
                  <a16:creationId xmlns:a16="http://schemas.microsoft.com/office/drawing/2014/main" id="{873A6A16-B875-449B-829A-72051A9B3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39" name="Line 61">
              <a:extLst>
                <a:ext uri="{FF2B5EF4-FFF2-40B4-BE49-F238E27FC236}">
                  <a16:creationId xmlns:a16="http://schemas.microsoft.com/office/drawing/2014/main" id="{84FA382D-D6DB-4F81-A492-2BD967313A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40" name="Rectangle 62">
              <a:extLst>
                <a:ext uri="{FF2B5EF4-FFF2-40B4-BE49-F238E27FC236}">
                  <a16:creationId xmlns:a16="http://schemas.microsoft.com/office/drawing/2014/main" id="{EB8647E3-12BB-4CBD-8796-1156E7048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9156" name="Text Box 63">
            <a:extLst>
              <a:ext uri="{FF2B5EF4-FFF2-40B4-BE49-F238E27FC236}">
                <a16:creationId xmlns:a16="http://schemas.microsoft.com/office/drawing/2014/main" id="{0D0B8CC9-BCE0-4550-AE58-284DA767D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716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equence Database: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6836EB9-F1F6-4AF8-930D-58280DAEEFEE}"/>
              </a:ext>
            </a:extLst>
          </p:cNvPr>
          <p:cNvGraphicFramePr>
            <a:graphicFrameLocks noGrp="1"/>
          </p:cNvGraphicFramePr>
          <p:nvPr/>
        </p:nvGraphicFramePr>
        <p:xfrm>
          <a:off x="6248400" y="1965325"/>
          <a:ext cx="1066800" cy="3292479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vents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EF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, 3, 5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4,5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9179" name="Text Box 63">
            <a:extLst>
              <a:ext uri="{FF2B5EF4-FFF2-40B4-BE49-F238E27FC236}">
                <a16:creationId xmlns:a16="http://schemas.microsoft.com/office/drawing/2014/main" id="{486A585D-A6D5-4AA5-B683-2E0071CBDC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40493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arket- basket Data</a:t>
            </a:r>
          </a:p>
        </p:txBody>
      </p:sp>
      <p:sp>
        <p:nvSpPr>
          <p:cNvPr id="49180" name="TextBox 2">
            <a:extLst>
              <a:ext uri="{FF2B5EF4-FFF2-40B4-BE49-F238E27FC236}">
                <a16:creationId xmlns:a16="http://schemas.microsoft.com/office/drawing/2014/main" id="{6FD9602E-D049-4DCB-BA0F-B87AE56CCC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367338"/>
            <a:ext cx="2057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8) -&gt; (7)</a:t>
            </a:r>
          </a:p>
        </p:txBody>
      </p:sp>
      <p:sp>
        <p:nvSpPr>
          <p:cNvPr id="35869" name="TextBox 64">
            <a:extLst>
              <a:ext uri="{FF2B5EF4-FFF2-40B4-BE49-F238E27FC236}">
                <a16:creationId xmlns:a16="http://schemas.microsoft.com/office/drawing/2014/main" id="{7483EBA3-884A-4F03-BD55-9E42B7A94DC6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611669" y="5792787"/>
            <a:ext cx="2571224" cy="543097"/>
          </a:xfrm>
          <a:prstGeom prst="rect">
            <a:avLst/>
          </a:prstGeom>
          <a:blipFill rotWithShape="1">
            <a:blip r:embed="rId2"/>
            <a:stretch>
              <a:fillRect b="-4494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Arial" charset="0"/>
              </a:rPr>
              <a:t> </a:t>
            </a:r>
          </a:p>
        </p:txBody>
      </p:sp>
      <p:sp>
        <p:nvSpPr>
          <p:cNvPr id="66" name="TextBox 64">
            <a:extLst>
              <a:ext uri="{FF2B5EF4-FFF2-40B4-BE49-F238E27FC236}">
                <a16:creationId xmlns:a16="http://schemas.microsoft.com/office/drawing/2014/main" id="{FED68C98-5B4D-4B3E-A015-9285B233C94D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5334000" y="5715000"/>
            <a:ext cx="2971800" cy="541751"/>
          </a:xfrm>
          <a:prstGeom prst="rect">
            <a:avLst/>
          </a:prstGeom>
          <a:blipFill rotWithShape="1">
            <a:blip r:embed="rId3"/>
            <a:stretch>
              <a:fillRect b="-4545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Arial" charset="0"/>
              </a:rPr>
              <a:t> </a:t>
            </a:r>
          </a:p>
        </p:txBody>
      </p:sp>
      <p:sp>
        <p:nvSpPr>
          <p:cNvPr id="49183" name="TextBox 64">
            <a:extLst>
              <a:ext uri="{FF2B5EF4-FFF2-40B4-BE49-F238E27FC236}">
                <a16:creationId xmlns:a16="http://schemas.microsoft.com/office/drawing/2014/main" id="{7E7AE858-ADA3-43A1-968C-F127A05BD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410200"/>
            <a:ext cx="2057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{2} -&gt; {1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F1026EAF-86B2-4108-AA1E-8BDD8195F9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ategorical Attributes</a:t>
            </a:r>
          </a:p>
        </p:txBody>
      </p:sp>
      <p:sp>
        <p:nvSpPr>
          <p:cNvPr id="9219" name="Rectangle 6">
            <a:extLst>
              <a:ext uri="{FF2B5EF4-FFF2-40B4-BE49-F238E27FC236}">
                <a16:creationId xmlns:a16="http://schemas.microsoft.com/office/drawing/2014/main" id="{B0FF5D56-4F84-4DA8-BA17-3DA661398F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xample: Internet Usage Data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/>
              <a:t>{Level of Education=Graduate, </a:t>
            </a:r>
            <a:r>
              <a:rPr lang="en-US" altLang="en-US">
                <a:sym typeface="Symbol" panose="05050102010706020507" pitchFamily="18" charset="2"/>
              </a:rPr>
              <a:t>Online Banking=Yes} </a:t>
            </a:r>
            <a:br>
              <a:rPr lang="en-US" altLang="en-US">
                <a:sym typeface="Symbol" panose="05050102010706020507" pitchFamily="18" charset="2"/>
              </a:rPr>
            </a:br>
            <a:r>
              <a:rPr lang="en-US" altLang="en-US">
                <a:sym typeface="Symbol" panose="05050102010706020507" pitchFamily="18" charset="2"/>
              </a:rPr>
              <a:t> {Privacy Concerns = Yes}</a:t>
            </a:r>
          </a:p>
        </p:txBody>
      </p:sp>
      <p:pic>
        <p:nvPicPr>
          <p:cNvPr id="9220" name="Picture 4">
            <a:extLst>
              <a:ext uri="{FF2B5EF4-FFF2-40B4-BE49-F238E27FC236}">
                <a16:creationId xmlns:a16="http://schemas.microsoft.com/office/drawing/2014/main" id="{BA3313E3-5A73-49B0-89B5-69D81B4C28CA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1981200"/>
            <a:ext cx="7162800" cy="242093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A96892E7-C906-4407-B8E4-43F433C58C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tracting Sequential Patterns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E98D3B3E-0A4F-4B9F-86F6-520C38AAAB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Given n events:   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i</a:t>
            </a:r>
            <a:r>
              <a:rPr lang="en-US" altLang="en-US" baseline="-25000"/>
              <a:t>3</a:t>
            </a:r>
            <a:r>
              <a:rPr lang="en-US" altLang="en-US"/>
              <a:t>, …, i</a:t>
            </a:r>
            <a:r>
              <a:rPr lang="en-US" altLang="en-US" baseline="-25000"/>
              <a:t>n</a:t>
            </a:r>
            <a:endParaRPr lang="en-US" altLang="en-US"/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1-subsequences: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i</a:t>
            </a:r>
            <a:r>
              <a:rPr lang="en-US" altLang="en-US" baseline="-25000"/>
              <a:t>1</a:t>
            </a:r>
            <a:r>
              <a:rPr lang="en-US" altLang="en-US"/>
              <a:t>}&gt;, &lt;{i</a:t>
            </a:r>
            <a:r>
              <a:rPr lang="en-US" altLang="en-US" baseline="-25000"/>
              <a:t>2</a:t>
            </a:r>
            <a:r>
              <a:rPr lang="en-US" altLang="en-US"/>
              <a:t>}&gt;, &lt;{i</a:t>
            </a:r>
            <a:r>
              <a:rPr lang="en-US" altLang="en-US" baseline="-25000"/>
              <a:t>3</a:t>
            </a:r>
            <a:r>
              <a:rPr lang="en-US" altLang="en-US"/>
              <a:t>}&gt;, …, &lt;{i</a:t>
            </a:r>
            <a:r>
              <a:rPr lang="en-US" altLang="en-US" baseline="-25000"/>
              <a:t>n</a:t>
            </a:r>
            <a:r>
              <a:rPr lang="en-US" altLang="en-US"/>
              <a:t>}&gt;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2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}&gt;, &lt;{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3</a:t>
            </a:r>
            <a:r>
              <a:rPr lang="en-US" altLang="en-US"/>
              <a:t>}&gt;, …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1</a:t>
            </a:r>
            <a:r>
              <a:rPr lang="en-US" altLang="en-US"/>
              <a:t>}&gt;, &lt;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2</a:t>
            </a:r>
            <a:r>
              <a:rPr lang="en-US" altLang="en-US"/>
              <a:t>}&gt;, …, &lt;{i</a:t>
            </a:r>
            <a:r>
              <a:rPr lang="en-US" altLang="en-US" baseline="-25000"/>
              <a:t>n</a:t>
            </a:r>
            <a:r>
              <a:rPr lang="en-US" altLang="en-US"/>
              <a:t>} {i</a:t>
            </a:r>
            <a:r>
              <a:rPr lang="en-US" altLang="en-US" baseline="-25000"/>
              <a:t>n</a:t>
            </a:r>
            <a:r>
              <a:rPr lang="en-US" altLang="en-US"/>
              <a:t>}&gt;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3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/>
              <a:t>&lt;{i</a:t>
            </a:r>
            <a:r>
              <a:rPr lang="en-US" altLang="en-US" sz="1800" baseline="-25000"/>
              <a:t>1</a:t>
            </a:r>
            <a:r>
              <a:rPr lang="en-US" altLang="en-US" sz="1800"/>
              <a:t>, i</a:t>
            </a:r>
            <a:r>
              <a:rPr lang="en-US" altLang="en-US" sz="1800" baseline="-25000"/>
              <a:t>2 </a:t>
            </a:r>
            <a:r>
              <a:rPr lang="en-US" altLang="en-US" sz="1800"/>
              <a:t>, i</a:t>
            </a:r>
            <a:r>
              <a:rPr lang="en-US" altLang="en-US" sz="1800" baseline="-25000"/>
              <a:t>3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, i</a:t>
            </a:r>
            <a:r>
              <a:rPr lang="en-US" altLang="en-US" sz="1800" baseline="-25000"/>
              <a:t>2 </a:t>
            </a:r>
            <a:r>
              <a:rPr lang="en-US" altLang="en-US" sz="1800"/>
              <a:t>, i</a:t>
            </a:r>
            <a:r>
              <a:rPr lang="en-US" altLang="en-US" sz="1800" baseline="-25000"/>
              <a:t>4</a:t>
            </a:r>
            <a:r>
              <a:rPr lang="en-US" altLang="en-US" sz="1800"/>
              <a:t>}&gt;, …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/>
              <a:t>&lt;{i</a:t>
            </a:r>
            <a:r>
              <a:rPr lang="en-US" altLang="en-US" sz="1800" baseline="-25000"/>
              <a:t>1</a:t>
            </a:r>
            <a:r>
              <a:rPr lang="en-US" altLang="en-US" sz="1800"/>
              <a:t>, 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, 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…,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/>
              <a:t>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 </a:t>
            </a:r>
            <a:r>
              <a:rPr lang="en-US" altLang="en-US" sz="1800"/>
              <a:t>, i</a:t>
            </a:r>
            <a:r>
              <a:rPr lang="en-US" altLang="en-US" sz="1800" baseline="-25000"/>
              <a:t>2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 </a:t>
            </a:r>
            <a:r>
              <a:rPr lang="en-US" altLang="en-US" sz="1800"/>
              <a:t>, i</a:t>
            </a:r>
            <a:r>
              <a:rPr lang="en-US" altLang="en-US" sz="1800" baseline="-25000"/>
              <a:t>3</a:t>
            </a:r>
            <a:r>
              <a:rPr lang="en-US" altLang="en-US" sz="1800"/>
              <a:t>}&gt;, …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/>
              <a:t>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…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9D9164A9-21F4-495B-AC3D-62937B515E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991600" cy="457200"/>
          </a:xfrm>
        </p:spPr>
        <p:txBody>
          <a:bodyPr/>
          <a:lstStyle/>
          <a:p>
            <a:r>
              <a:rPr lang="en-US" altLang="en-US" sz="2800"/>
              <a:t>Extracting Sequential Patterns: Simple example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578F4297-3D38-4CE1-9098-F1D6EF13B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4963" y="1219200"/>
            <a:ext cx="7513637" cy="5181600"/>
          </a:xfrm>
        </p:spPr>
        <p:txBody>
          <a:bodyPr/>
          <a:lstStyle/>
          <a:p>
            <a:pPr marL="342900" indent="-342900"/>
            <a:r>
              <a:rPr lang="en-US" altLang="en-US"/>
              <a:t>Given 2 events:   a, b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1-subsequences: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a}&gt;, &lt;{b}&gt;.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2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a} {a}&gt;, &lt;{a} {b}&gt;, &lt;{b} {a}&gt;, &lt;{b} {b}&gt;, &lt;{a, b}&gt;.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3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a} {a} {a}&gt;, &lt;{a} {a} {b}&gt;, &lt;{a} {b} {a}&gt;, &lt;{a} {b} {b}&gt;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b} {b} {b}&gt;, &lt;{b} {b} {a}&gt;, &lt;{b} {a} {b}&gt;, &lt;{b} {a} {a}&gt;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a, b} {a}&gt;, &lt;{a, b} {b}&gt;, &lt;{a} {a, b}&gt;, &lt;{b} {a, b}&gt; 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988E4D5-8B62-4B60-A65F-BD0B44E683C1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1143000"/>
            <a:ext cx="1854200" cy="1371600"/>
            <a:chOff x="7010400" y="1143000"/>
            <a:chExt cx="1295400" cy="1371600"/>
          </a:xfrm>
        </p:grpSpPr>
        <p:sp>
          <p:nvSpPr>
            <p:cNvPr id="51206" name="TextBox 2">
              <a:extLst>
                <a:ext uri="{FF2B5EF4-FFF2-40B4-BE49-F238E27FC236}">
                  <a16:creationId xmlns:a16="http://schemas.microsoft.com/office/drawing/2014/main" id="{0124C04C-E1DB-47BD-A632-B582D19A2A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67600" y="1143000"/>
              <a:ext cx="457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)</a:t>
              </a:r>
            </a:p>
          </p:txBody>
        </p:sp>
        <p:sp>
          <p:nvSpPr>
            <p:cNvPr id="51207" name="TextBox 5">
              <a:extLst>
                <a:ext uri="{FF2B5EF4-FFF2-40B4-BE49-F238E27FC236}">
                  <a16:creationId xmlns:a16="http://schemas.microsoft.com/office/drawing/2014/main" id="{6EA1A892-C9A3-46A2-BA01-83A4D937FC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10400" y="1673423"/>
              <a:ext cx="457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a)</a:t>
              </a:r>
            </a:p>
          </p:txBody>
        </p:sp>
        <p:sp>
          <p:nvSpPr>
            <p:cNvPr id="51208" name="TextBox 6">
              <a:extLst>
                <a:ext uri="{FF2B5EF4-FFF2-40B4-BE49-F238E27FC236}">
                  <a16:creationId xmlns:a16="http://schemas.microsoft.com/office/drawing/2014/main" id="{E1EF5848-87EC-4165-B30A-681998060F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8600" y="1676400"/>
              <a:ext cx="457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b)</a:t>
              </a:r>
            </a:p>
          </p:txBody>
        </p:sp>
        <p:sp>
          <p:nvSpPr>
            <p:cNvPr id="51209" name="TextBox 7">
              <a:extLst>
                <a:ext uri="{FF2B5EF4-FFF2-40B4-BE49-F238E27FC236}">
                  <a16:creationId xmlns:a16="http://schemas.microsoft.com/office/drawing/2014/main" id="{350FFAC1-1234-4080-AE67-58A0FE7B9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67600" y="2206823"/>
              <a:ext cx="6096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a,b)</a:t>
              </a:r>
            </a:p>
          </p:txBody>
        </p:sp>
        <p:cxnSp>
          <p:nvCxnSpPr>
            <p:cNvPr id="51210" name="Straight Arrow Connector 4">
              <a:extLst>
                <a:ext uri="{FF2B5EF4-FFF2-40B4-BE49-F238E27FC236}">
                  <a16:creationId xmlns:a16="http://schemas.microsoft.com/office/drawing/2014/main" id="{38D933EB-F431-45CB-ADC2-F772217B208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7315200" y="1450777"/>
              <a:ext cx="228599" cy="222646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1" name="Straight Arrow Connector 10">
              <a:extLst>
                <a:ext uri="{FF2B5EF4-FFF2-40B4-BE49-F238E27FC236}">
                  <a16:creationId xmlns:a16="http://schemas.microsoft.com/office/drawing/2014/main" id="{4F87CB25-E1C1-4624-B5F8-A7163BF78211}"/>
                </a:ext>
              </a:extLst>
            </p:cNvPr>
            <p:cNvCxnSpPr>
              <a:cxnSpLocks noChangeShapeType="1"/>
              <a:endCxn id="51208" idx="0"/>
            </p:cNvCxnSpPr>
            <p:nvPr/>
          </p:nvCxnSpPr>
          <p:spPr bwMode="auto">
            <a:xfrm>
              <a:off x="7772400" y="1485156"/>
              <a:ext cx="304800" cy="191244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2" name="Straight Arrow Connector 14">
              <a:extLst>
                <a:ext uri="{FF2B5EF4-FFF2-40B4-BE49-F238E27FC236}">
                  <a16:creationId xmlns:a16="http://schemas.microsoft.com/office/drawing/2014/main" id="{FEF57168-F77D-4DC8-B2B6-2E547C0823D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7772400" y="1984177"/>
              <a:ext cx="228600" cy="222646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3" name="Straight Arrow Connector 15">
              <a:extLst>
                <a:ext uri="{FF2B5EF4-FFF2-40B4-BE49-F238E27FC236}">
                  <a16:creationId xmlns:a16="http://schemas.microsoft.com/office/drawing/2014/main" id="{163A4E94-D970-487D-B704-2140B05182D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315200" y="1981200"/>
              <a:ext cx="304800" cy="191244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CF550BA0-F242-4E0C-904A-274230B19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743200"/>
            <a:ext cx="1625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-set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9A2ED355-9E57-4115-99B4-CA38C538CD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ized Sequential Pattern (GSP)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3D86F7F5-2A25-4244-BBF4-FE3E75D727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80000"/>
              </a:lnSpc>
            </a:pPr>
            <a:r>
              <a:rPr lang="en-US" altLang="en-US" sz="2000" b="1"/>
              <a:t>Step 1</a:t>
            </a:r>
            <a:r>
              <a:rPr lang="en-US" altLang="en-US" sz="2000"/>
              <a:t>: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/>
              <a:t>Make the first pass over the sequence database D to yield all the 1-element frequent sequences</a:t>
            </a:r>
          </a:p>
          <a:p>
            <a:pPr lvl="4">
              <a:lnSpc>
                <a:spcPct val="80000"/>
              </a:lnSpc>
            </a:pPr>
            <a:endParaRPr lang="en-US" altLang="en-US" sz="800"/>
          </a:p>
          <a:p>
            <a:pPr marL="342900" indent="-342900">
              <a:lnSpc>
                <a:spcPct val="80000"/>
              </a:lnSpc>
            </a:pPr>
            <a:r>
              <a:rPr lang="en-US" altLang="en-US" sz="2000" b="1"/>
              <a:t>Step 2</a:t>
            </a:r>
            <a:r>
              <a:rPr lang="en-US" altLang="en-US" sz="2000"/>
              <a:t>: </a:t>
            </a:r>
          </a:p>
          <a:p>
            <a:pPr lvl="4">
              <a:lnSpc>
                <a:spcPct val="80000"/>
              </a:lnSpc>
            </a:pPr>
            <a:endParaRPr lang="en-US" altLang="en-US" sz="800"/>
          </a:p>
          <a:p>
            <a:pPr marL="342900" indent="-34290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/>
              <a:t>	Repeat until no new frequent sequences are found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Candidate Generation</a:t>
            </a:r>
            <a:r>
              <a:rPr lang="en-US" altLang="en-US" sz="1800"/>
              <a:t>: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Merge pairs of frequent subsequences found in the (k-1)</a:t>
            </a:r>
            <a:r>
              <a:rPr lang="en-US" altLang="en-US" sz="1600" i="1"/>
              <a:t>th</a:t>
            </a:r>
            <a:r>
              <a:rPr lang="en-US" altLang="en-US" sz="1600"/>
              <a:t> pass to generate candidate sequences that contain k items </a:t>
            </a:r>
          </a:p>
          <a:p>
            <a:pPr lvl="4">
              <a:lnSpc>
                <a:spcPct val="80000"/>
              </a:lnSpc>
            </a:pPr>
            <a:endParaRPr lang="en-US" altLang="en-US" sz="70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Candidate Pruning</a:t>
            </a:r>
            <a:r>
              <a:rPr lang="en-US" altLang="en-US" sz="180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Prune candidate </a:t>
            </a:r>
            <a:r>
              <a:rPr lang="en-US" altLang="en-US" sz="1600" i="1"/>
              <a:t>k</a:t>
            </a:r>
            <a:r>
              <a:rPr lang="en-US" altLang="en-US" sz="1600"/>
              <a:t>-sequences that contain infrequent (</a:t>
            </a:r>
            <a:r>
              <a:rPr lang="en-US" altLang="en-US" sz="1600" i="1"/>
              <a:t>k-1)</a:t>
            </a:r>
            <a:r>
              <a:rPr lang="en-US" altLang="en-US" sz="1600"/>
              <a:t>-subsequences</a:t>
            </a:r>
          </a:p>
          <a:p>
            <a:pPr lvl="4">
              <a:lnSpc>
                <a:spcPct val="80000"/>
              </a:lnSpc>
            </a:pPr>
            <a:endParaRPr lang="en-US" altLang="en-US" sz="70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Support Counting</a:t>
            </a:r>
            <a:r>
              <a:rPr lang="en-US" altLang="en-US" sz="180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Make a new pass over the sequence database D to find the support for these candidate sequences</a:t>
            </a:r>
          </a:p>
          <a:p>
            <a:pPr lvl="4">
              <a:lnSpc>
                <a:spcPct val="80000"/>
              </a:lnSpc>
            </a:pPr>
            <a:endParaRPr lang="en-US" altLang="en-US" sz="70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Candidate Elimination</a:t>
            </a:r>
            <a:r>
              <a:rPr lang="en-US" altLang="en-US" sz="180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Eliminate candidate </a:t>
            </a:r>
            <a:r>
              <a:rPr lang="en-US" altLang="en-US" sz="1600" i="1"/>
              <a:t>k</a:t>
            </a:r>
            <a:r>
              <a:rPr lang="en-US" altLang="en-US" sz="1600"/>
              <a:t>-sequences whose actual support is less than </a:t>
            </a:r>
            <a:r>
              <a:rPr lang="en-US" altLang="en-US" sz="1600" i="1"/>
              <a:t>mins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38FE08BB-B03D-4F30-BA25-40BE79602A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9F44E900-41C5-41DF-9FE9-2710233B2C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610600" cy="5181600"/>
          </a:xfrm>
        </p:spPr>
        <p:txBody>
          <a:bodyPr/>
          <a:lstStyle/>
          <a:p>
            <a:r>
              <a:rPr lang="en-US" altLang="en-US" sz="2400"/>
              <a:t>Base case (k=2): </a:t>
            </a:r>
          </a:p>
          <a:p>
            <a:pPr lvl="1"/>
            <a:r>
              <a:rPr lang="en-US" altLang="en-US" sz="1800"/>
              <a:t>Merging two frequent 1-sequences &lt;{i</a:t>
            </a:r>
            <a:r>
              <a:rPr lang="en-US" altLang="en-US" sz="1800" baseline="-25000"/>
              <a:t>1</a:t>
            </a:r>
            <a:r>
              <a:rPr lang="en-US" altLang="en-US" sz="1800"/>
              <a:t>}&gt;  and &lt;{i</a:t>
            </a:r>
            <a:r>
              <a:rPr lang="en-US" altLang="en-US" sz="1800" baseline="-25000"/>
              <a:t>2</a:t>
            </a:r>
            <a:r>
              <a:rPr lang="en-US" altLang="en-US" sz="1800"/>
              <a:t>}&gt; will produce the following candidate 2-sequences: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 and &lt;{i</a:t>
            </a:r>
            <a:r>
              <a:rPr lang="en-US" altLang="en-US" sz="1800" baseline="-25000"/>
              <a:t>1, </a:t>
            </a:r>
            <a:r>
              <a:rPr lang="en-US" altLang="en-US" sz="1800"/>
              <a:t>i</a:t>
            </a:r>
            <a:r>
              <a:rPr lang="en-US" altLang="en-US" sz="1800" baseline="-25000"/>
              <a:t>2</a:t>
            </a:r>
            <a:r>
              <a:rPr lang="en-US" altLang="en-US" sz="1800"/>
              <a:t>}&gt;. (</a:t>
            </a:r>
            <a:r>
              <a:rPr lang="en-US" altLang="en-US" sz="1800" b="1"/>
              <a:t>Note</a:t>
            </a:r>
            <a:r>
              <a:rPr lang="en-US" altLang="en-US" sz="1800"/>
              <a:t>: &lt;{i</a:t>
            </a:r>
            <a:r>
              <a:rPr lang="en-US" altLang="en-US" sz="1800" baseline="-25000"/>
              <a:t>1</a:t>
            </a:r>
            <a:r>
              <a:rPr lang="en-US" altLang="en-US" sz="1800"/>
              <a:t>}&gt; can be merged with itself to produce: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)</a:t>
            </a:r>
          </a:p>
          <a:p>
            <a:pPr lvl="4"/>
            <a:endParaRPr lang="en-US" altLang="en-US" sz="800"/>
          </a:p>
          <a:p>
            <a:r>
              <a:rPr lang="en-US" altLang="en-US" sz="2400"/>
              <a:t>General case (k&gt;2):</a:t>
            </a:r>
          </a:p>
          <a:p>
            <a:pPr lvl="1"/>
            <a:r>
              <a:rPr lang="en-US" altLang="en-US" sz="1800"/>
              <a:t>A frequent (</a:t>
            </a:r>
            <a:r>
              <a:rPr lang="en-US" altLang="en-US" sz="1800" i="1"/>
              <a:t>k-1)</a:t>
            </a:r>
            <a:r>
              <a:rPr lang="en-US" altLang="en-US" sz="1800"/>
              <a:t>-sequence w</a:t>
            </a:r>
            <a:r>
              <a:rPr lang="en-US" altLang="en-US" sz="1800" baseline="-25000"/>
              <a:t>1</a:t>
            </a:r>
            <a:r>
              <a:rPr lang="en-US" altLang="en-US" sz="1800"/>
              <a:t> is merged with another frequent </a:t>
            </a:r>
            <a:br>
              <a:rPr lang="en-US" altLang="en-US" sz="1800"/>
            </a:br>
            <a:r>
              <a:rPr lang="en-US" altLang="en-US" sz="1800"/>
              <a:t>(</a:t>
            </a:r>
            <a:r>
              <a:rPr lang="en-US" altLang="en-US" sz="1800" i="1"/>
              <a:t>k-1)</a:t>
            </a:r>
            <a:r>
              <a:rPr lang="en-US" altLang="en-US" sz="1800"/>
              <a:t>-sequence w</a:t>
            </a:r>
            <a:r>
              <a:rPr lang="en-US" altLang="en-US" sz="1800" baseline="-25000"/>
              <a:t>2</a:t>
            </a:r>
            <a:r>
              <a:rPr lang="en-US" altLang="en-US" sz="1800"/>
              <a:t> to produce a candidate </a:t>
            </a:r>
            <a:r>
              <a:rPr lang="en-US" altLang="en-US" sz="1800" i="1"/>
              <a:t>k</a:t>
            </a:r>
            <a:r>
              <a:rPr lang="en-US" altLang="en-US" sz="1800"/>
              <a:t>-sequence if the subsequence obtained by removing an event from the first element in w</a:t>
            </a:r>
            <a:r>
              <a:rPr lang="en-US" altLang="en-US" sz="1800" baseline="-25000"/>
              <a:t>1</a:t>
            </a:r>
            <a:r>
              <a:rPr lang="en-US" altLang="en-US" sz="1800"/>
              <a:t> is the same as the subsequence obtained by removing an event from the last element in w</a:t>
            </a:r>
            <a:r>
              <a:rPr lang="en-US" altLang="en-US" sz="1800" baseline="-25000"/>
              <a:t>2</a:t>
            </a:r>
            <a:endParaRPr lang="en-US" altLang="en-US" sz="1800"/>
          </a:p>
          <a:p>
            <a:pPr lvl="2">
              <a:buFont typeface="Wingdings" panose="05000000000000000000" pitchFamily="2" charset="2"/>
              <a:buNone/>
            </a:pPr>
            <a:endParaRPr lang="en-US" altLang="en-US" sz="1700" baseline="-25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02525AB4-DD2E-4314-A68E-3E1F8FDE19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FF303902-0A1D-4D90-8DE2-208603873F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610600" cy="5181600"/>
          </a:xfrm>
        </p:spPr>
        <p:txBody>
          <a:bodyPr/>
          <a:lstStyle/>
          <a:p>
            <a:r>
              <a:rPr lang="en-US" altLang="en-US" sz="2400"/>
              <a:t>Base case (k=2): </a:t>
            </a:r>
          </a:p>
          <a:p>
            <a:pPr lvl="1"/>
            <a:r>
              <a:rPr lang="en-US" altLang="en-US" sz="1800"/>
              <a:t>Merging two frequent 1-sequences &lt;{i</a:t>
            </a:r>
            <a:r>
              <a:rPr lang="en-US" altLang="en-US" sz="1800" baseline="-25000"/>
              <a:t>1</a:t>
            </a:r>
            <a:r>
              <a:rPr lang="en-US" altLang="en-US" sz="1800"/>
              <a:t>}&gt;  and &lt;{i</a:t>
            </a:r>
            <a:r>
              <a:rPr lang="en-US" altLang="en-US" sz="1800" baseline="-25000"/>
              <a:t>2</a:t>
            </a:r>
            <a:r>
              <a:rPr lang="en-US" altLang="en-US" sz="1800"/>
              <a:t>}&gt; will produce the following candidate 2-sequences: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 and &lt;{i</a:t>
            </a:r>
            <a:r>
              <a:rPr lang="en-US" altLang="en-US" sz="1800" baseline="-25000"/>
              <a:t>1 </a:t>
            </a:r>
            <a:r>
              <a:rPr lang="en-US" altLang="en-US" sz="1800"/>
              <a:t>i</a:t>
            </a:r>
            <a:r>
              <a:rPr lang="en-US" altLang="en-US" sz="1800" baseline="-25000"/>
              <a:t>2</a:t>
            </a:r>
            <a:r>
              <a:rPr lang="en-US" altLang="en-US" sz="1800"/>
              <a:t>}&gt;. (</a:t>
            </a:r>
            <a:r>
              <a:rPr lang="en-US" altLang="en-US" sz="1800" b="1"/>
              <a:t>Note</a:t>
            </a:r>
            <a:r>
              <a:rPr lang="en-US" altLang="en-US" sz="1800"/>
              <a:t>: &lt;{i</a:t>
            </a:r>
            <a:r>
              <a:rPr lang="en-US" altLang="en-US" sz="1800" baseline="-25000"/>
              <a:t>1</a:t>
            </a:r>
            <a:r>
              <a:rPr lang="en-US" altLang="en-US" sz="1800"/>
              <a:t>}&gt; can be merged with itself to produce: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)</a:t>
            </a:r>
          </a:p>
          <a:p>
            <a:pPr lvl="4"/>
            <a:endParaRPr lang="en-US" altLang="en-US" sz="800"/>
          </a:p>
          <a:p>
            <a:r>
              <a:rPr lang="en-US" altLang="en-US" sz="2400"/>
              <a:t>General case (k&gt;2):</a:t>
            </a:r>
          </a:p>
          <a:p>
            <a:pPr lvl="1"/>
            <a:r>
              <a:rPr lang="en-US" altLang="en-US" sz="1800"/>
              <a:t>A frequent (</a:t>
            </a:r>
            <a:r>
              <a:rPr lang="en-US" altLang="en-US" sz="1800" i="1"/>
              <a:t>k-1)</a:t>
            </a:r>
            <a:r>
              <a:rPr lang="en-US" altLang="en-US" sz="1800"/>
              <a:t>-sequence w</a:t>
            </a:r>
            <a:r>
              <a:rPr lang="en-US" altLang="en-US" sz="1800" baseline="-25000"/>
              <a:t>1</a:t>
            </a:r>
            <a:r>
              <a:rPr lang="en-US" altLang="en-US" sz="1800"/>
              <a:t> is merged with another frequent </a:t>
            </a:r>
            <a:br>
              <a:rPr lang="en-US" altLang="en-US" sz="1800"/>
            </a:br>
            <a:r>
              <a:rPr lang="en-US" altLang="en-US" sz="1800"/>
              <a:t>(</a:t>
            </a:r>
            <a:r>
              <a:rPr lang="en-US" altLang="en-US" sz="1800" i="1"/>
              <a:t>k-1)</a:t>
            </a:r>
            <a:r>
              <a:rPr lang="en-US" altLang="en-US" sz="1800"/>
              <a:t>-sequence w</a:t>
            </a:r>
            <a:r>
              <a:rPr lang="en-US" altLang="en-US" sz="1800" baseline="-25000"/>
              <a:t>2</a:t>
            </a:r>
            <a:r>
              <a:rPr lang="en-US" altLang="en-US" sz="1800"/>
              <a:t> to produce a candidate </a:t>
            </a:r>
            <a:r>
              <a:rPr lang="en-US" altLang="en-US" sz="1800" i="1"/>
              <a:t>k</a:t>
            </a:r>
            <a:r>
              <a:rPr lang="en-US" altLang="en-US" sz="1800"/>
              <a:t>-sequence if the subsequence obtained by removing an event from the first element in w</a:t>
            </a:r>
            <a:r>
              <a:rPr lang="en-US" altLang="en-US" sz="1800" baseline="-25000"/>
              <a:t>1</a:t>
            </a:r>
            <a:r>
              <a:rPr lang="en-US" altLang="en-US" sz="1800"/>
              <a:t> is the same as the subsequence obtained by removing an event from the last element in w</a:t>
            </a:r>
            <a:r>
              <a:rPr lang="en-US" altLang="en-US" sz="1800" baseline="-25000"/>
              <a:t>2</a:t>
            </a:r>
            <a:endParaRPr lang="en-US" altLang="en-US" sz="1800"/>
          </a:p>
          <a:p>
            <a:pPr lvl="2"/>
            <a:r>
              <a:rPr lang="en-US" altLang="en-US" sz="1800"/>
              <a:t> The resulting candidate after merging is given by extending the sequence w</a:t>
            </a:r>
            <a:r>
              <a:rPr lang="en-US" altLang="en-US" sz="1800" baseline="-25000"/>
              <a:t>1</a:t>
            </a:r>
            <a:r>
              <a:rPr lang="en-US" altLang="en-US" sz="1800"/>
              <a:t>  as follows- </a:t>
            </a:r>
          </a:p>
          <a:p>
            <a:pPr lvl="3"/>
            <a:r>
              <a:rPr lang="en-US" altLang="en-US" sz="1700"/>
              <a:t>If the last element of w</a:t>
            </a:r>
            <a:r>
              <a:rPr lang="en-US" altLang="en-US" sz="1700" baseline="-25000"/>
              <a:t>2</a:t>
            </a:r>
            <a:r>
              <a:rPr lang="en-US" altLang="en-US" sz="1700"/>
              <a:t> has only one event, append it to w</a:t>
            </a:r>
            <a:r>
              <a:rPr lang="en-US" altLang="en-US" sz="1700" baseline="-25000"/>
              <a:t>1</a:t>
            </a:r>
            <a:r>
              <a:rPr lang="en-US" altLang="en-US" sz="1700"/>
              <a:t>   </a:t>
            </a:r>
            <a:endParaRPr lang="en-US" altLang="en-US" sz="1700" baseline="-25000"/>
          </a:p>
          <a:p>
            <a:pPr lvl="3"/>
            <a:r>
              <a:rPr lang="en-US" altLang="en-US" sz="1700"/>
              <a:t>Otherwise add the event from the last element of w</a:t>
            </a:r>
            <a:r>
              <a:rPr lang="en-US" altLang="en-US" sz="1700" baseline="-25000"/>
              <a:t>2</a:t>
            </a:r>
            <a:r>
              <a:rPr lang="en-US" altLang="en-US" sz="1700"/>
              <a:t> (which is absent in the last element of w</a:t>
            </a:r>
            <a:r>
              <a:rPr lang="en-US" altLang="en-US" sz="1700" baseline="-25000"/>
              <a:t>1</a:t>
            </a:r>
            <a:r>
              <a:rPr lang="en-US" altLang="en-US" sz="1700"/>
              <a:t>) to the last element of w</a:t>
            </a:r>
            <a:r>
              <a:rPr lang="en-US" altLang="en-US" sz="1700" baseline="-25000"/>
              <a:t>1</a:t>
            </a:r>
            <a:r>
              <a:rPr lang="en-US" altLang="en-US" sz="1700"/>
              <a:t> </a:t>
            </a:r>
          </a:p>
          <a:p>
            <a:pPr lvl="3"/>
            <a:endParaRPr lang="en-US" altLang="en-US" sz="1700" baseline="-25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B768AF40-6F8B-4CDA-8FED-AD7A555918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 Examples</a:t>
            </a:r>
          </a:p>
        </p:txBody>
      </p:sp>
      <p:sp>
        <p:nvSpPr>
          <p:cNvPr id="1476611" name="Rectangle 3">
            <a:extLst>
              <a:ext uri="{FF2B5EF4-FFF2-40B4-BE49-F238E27FC236}">
                <a16:creationId xmlns:a16="http://schemas.microsoft.com/office/drawing/2014/main" id="{43BC2DAD-7BC0-4A0F-B007-0775A79F10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000"/>
              <a:t>Merging w</a:t>
            </a:r>
            <a:r>
              <a:rPr lang="en-US" altLang="en-US" sz="2000" baseline="-25000"/>
              <a:t>1</a:t>
            </a:r>
            <a:r>
              <a:rPr lang="en-US" altLang="en-US" sz="2000"/>
              <a:t>=&lt;{1 2 3} {4 6}&gt; and w</a:t>
            </a:r>
            <a:r>
              <a:rPr lang="en-US" altLang="en-US" sz="2000" baseline="-25000"/>
              <a:t>2</a:t>
            </a:r>
            <a:r>
              <a:rPr lang="en-US" altLang="en-US" sz="2000"/>
              <a:t> =&lt;{2 3} {4 6} {5}&gt; </a:t>
            </a:r>
            <a:br>
              <a:rPr lang="en-US" altLang="en-US" sz="2000"/>
            </a:br>
            <a:r>
              <a:rPr lang="en-US" altLang="en-US" sz="2000"/>
              <a:t>produces the candidate sequence &lt; {1 2 3} {4 6} {5}&gt; because the last element of w</a:t>
            </a:r>
            <a:r>
              <a:rPr lang="en-US" altLang="en-US" sz="2000" baseline="-25000"/>
              <a:t>2 </a:t>
            </a:r>
            <a:r>
              <a:rPr lang="en-US" altLang="en-US" sz="2000"/>
              <a:t>has only one event</a:t>
            </a:r>
          </a:p>
          <a:p>
            <a:r>
              <a:rPr lang="en-US" altLang="en-US" sz="2000"/>
              <a:t>Merging  w</a:t>
            </a:r>
            <a:r>
              <a:rPr lang="en-US" altLang="en-US" sz="2000" baseline="-25000"/>
              <a:t>1</a:t>
            </a:r>
            <a:r>
              <a:rPr lang="en-US" altLang="en-US" sz="2000"/>
              <a:t>=&lt;{1} {2 3} {4}&gt; and w</a:t>
            </a:r>
            <a:r>
              <a:rPr lang="en-US" altLang="en-US" sz="2000" baseline="-25000"/>
              <a:t>2</a:t>
            </a:r>
            <a:r>
              <a:rPr lang="en-US" altLang="en-US" sz="2000"/>
              <a:t> =&lt;{2 3} {4 5}&gt; </a:t>
            </a:r>
            <a:br>
              <a:rPr lang="en-US" altLang="en-US" sz="2000"/>
            </a:br>
            <a:r>
              <a:rPr lang="en-US" altLang="en-US" sz="2000"/>
              <a:t>produces the candidate sequence &lt; {1} {2 3} {4 5}&gt; because the last element in w</a:t>
            </a:r>
            <a:r>
              <a:rPr lang="en-US" altLang="en-US" sz="2000" baseline="-25000"/>
              <a:t>2  </a:t>
            </a:r>
            <a:r>
              <a:rPr lang="en-US" altLang="en-US" sz="2000"/>
              <a:t>has more than one event</a:t>
            </a:r>
          </a:p>
          <a:p>
            <a:r>
              <a:rPr lang="en-US" altLang="en-US" sz="2000"/>
              <a:t>Merging w</a:t>
            </a:r>
            <a:r>
              <a:rPr lang="en-US" altLang="en-US" sz="2000" baseline="-25000"/>
              <a:t>1</a:t>
            </a:r>
            <a:r>
              <a:rPr lang="en-US" altLang="en-US" sz="2000"/>
              <a:t>=&lt;{1 2 3} &gt; and w</a:t>
            </a:r>
            <a:r>
              <a:rPr lang="en-US" altLang="en-US" sz="2000" baseline="-25000"/>
              <a:t>2</a:t>
            </a:r>
            <a:r>
              <a:rPr lang="en-US" altLang="en-US" sz="2000"/>
              <a:t> =&lt;{2 3 4} &gt; </a:t>
            </a:r>
            <a:br>
              <a:rPr lang="en-US" altLang="en-US" sz="2000"/>
            </a:br>
            <a:r>
              <a:rPr lang="en-US" altLang="en-US" sz="2000"/>
              <a:t>produces the candidate sequence &lt; {1 2 3 4}&gt; because the last element in w</a:t>
            </a:r>
            <a:r>
              <a:rPr lang="en-US" altLang="en-US" sz="2000" baseline="-25000"/>
              <a:t>2  </a:t>
            </a:r>
            <a:r>
              <a:rPr lang="en-US" altLang="en-US" sz="2000"/>
              <a:t>has more than one event</a:t>
            </a:r>
          </a:p>
          <a:p>
            <a:r>
              <a:rPr lang="en-US" altLang="en-US" sz="2000"/>
              <a:t>We do not have to merge the sequences </a:t>
            </a:r>
            <a:br>
              <a:rPr lang="en-US" altLang="en-US" sz="2000"/>
            </a:br>
            <a:r>
              <a:rPr lang="en-US" altLang="en-US" sz="2000"/>
              <a:t>w</a:t>
            </a:r>
            <a:r>
              <a:rPr lang="en-US" altLang="en-US" sz="2000" baseline="-25000"/>
              <a:t>1</a:t>
            </a:r>
            <a:r>
              <a:rPr lang="en-US" altLang="en-US" sz="2000"/>
              <a:t> =&lt;{1} {2 6} {4}&gt; and w</a:t>
            </a:r>
            <a:r>
              <a:rPr lang="en-US" altLang="en-US" sz="2000" baseline="-25000"/>
              <a:t>2</a:t>
            </a:r>
            <a:r>
              <a:rPr lang="en-US" altLang="en-US" sz="2000"/>
              <a:t> =&lt;{1} {2} {4 5}&gt; </a:t>
            </a:r>
            <a:br>
              <a:rPr lang="en-US" altLang="en-US" sz="2000"/>
            </a:br>
            <a:r>
              <a:rPr lang="en-US" altLang="en-US" sz="2000"/>
              <a:t>to produce the candidate &lt; {1} {2 6} {4 5}&gt; because if the latter is a viable candidate, then it can be obtained by merging w</a:t>
            </a:r>
            <a:r>
              <a:rPr lang="en-US" altLang="en-US" sz="2000" baseline="-25000"/>
              <a:t>1</a:t>
            </a:r>
            <a:r>
              <a:rPr lang="en-US" altLang="en-US" sz="2000"/>
              <a:t> with </a:t>
            </a:r>
            <a:br>
              <a:rPr lang="en-US" altLang="en-US" sz="2000"/>
            </a:br>
            <a:r>
              <a:rPr lang="en-US" altLang="en-US" sz="2000"/>
              <a:t>&lt; {2 6} {4 5}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6611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>
            <a:extLst>
              <a:ext uri="{FF2B5EF4-FFF2-40B4-BE49-F238E27FC236}">
                <a16:creationId xmlns:a16="http://schemas.microsoft.com/office/drawing/2014/main" id="{C221E39D-AAC1-4324-9458-3397EAA1A6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: Examples (ctd)</a:t>
            </a:r>
          </a:p>
        </p:txBody>
      </p:sp>
      <p:sp>
        <p:nvSpPr>
          <p:cNvPr id="59395" name="Content Placeholder 2">
            <a:extLst>
              <a:ext uri="{FF2B5EF4-FFF2-40B4-BE49-F238E27FC236}">
                <a16:creationId xmlns:a16="http://schemas.microsoft.com/office/drawing/2014/main" id="{7E50398A-D0D4-463B-B66B-FD8D2B9F05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Can &lt;{</a:t>
            </a:r>
            <a:r>
              <a:rPr lang="en-US" altLang="en-US" dirty="0"/>
              <a:t>a},{b},{c}&gt; </a:t>
            </a:r>
            <a:r>
              <a:rPr lang="en-US" altLang="en-US" dirty="0" smtClean="0"/>
              <a:t>merge </a:t>
            </a:r>
            <a:r>
              <a:rPr lang="en-US" altLang="en-US" dirty="0"/>
              <a:t>with &lt;{b},{c},{f}&gt; </a:t>
            </a:r>
            <a:r>
              <a:rPr lang="en-US" altLang="en-US" dirty="0" smtClean="0"/>
              <a:t>?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Can &lt;{</a:t>
            </a:r>
            <a:r>
              <a:rPr lang="en-US" altLang="en-US" dirty="0"/>
              <a:t>a},{b},{c}&gt; </a:t>
            </a:r>
            <a:r>
              <a:rPr lang="en-US" altLang="en-US" dirty="0" smtClean="0"/>
              <a:t>merge with </a:t>
            </a:r>
            <a:r>
              <a:rPr lang="en-US" altLang="en-US" dirty="0"/>
              <a:t>&lt;{</a:t>
            </a:r>
            <a:r>
              <a:rPr lang="en-US" altLang="en-US" dirty="0" err="1"/>
              <a:t>b,c</a:t>
            </a:r>
            <a:r>
              <a:rPr lang="en-US" altLang="en-US" dirty="0"/>
              <a:t>},{f</a:t>
            </a:r>
            <a:r>
              <a:rPr lang="en-US" altLang="en-US" dirty="0" smtClean="0"/>
              <a:t>}&gt;?</a:t>
            </a:r>
            <a:endParaRPr lang="en-US" altLang="en-US" dirty="0"/>
          </a:p>
          <a:p>
            <a:pPr>
              <a:lnSpc>
                <a:spcPct val="150000"/>
              </a:lnSpc>
            </a:pPr>
            <a:r>
              <a:rPr lang="en-US" altLang="en-US" dirty="0" smtClean="0"/>
              <a:t>Can &lt;{</a:t>
            </a:r>
            <a:r>
              <a:rPr lang="en-US" altLang="en-US" dirty="0"/>
              <a:t>a},{b},{c}&gt; </a:t>
            </a:r>
            <a:r>
              <a:rPr lang="en-US" altLang="en-US" dirty="0" smtClean="0"/>
              <a:t>merge </a:t>
            </a:r>
            <a:r>
              <a:rPr lang="en-US" altLang="en-US" dirty="0"/>
              <a:t>with &lt;{b},{</a:t>
            </a:r>
            <a:r>
              <a:rPr lang="en-US" altLang="en-US" dirty="0" err="1"/>
              <a:t>c,f</a:t>
            </a:r>
            <a:r>
              <a:rPr lang="en-US" altLang="en-US" dirty="0" smtClean="0"/>
              <a:t>}&gt;? 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Can &lt;{</a:t>
            </a:r>
            <a:r>
              <a:rPr lang="en-US" altLang="en-US" dirty="0" err="1"/>
              <a:t>a,b</a:t>
            </a:r>
            <a:r>
              <a:rPr lang="en-US" altLang="en-US" dirty="0"/>
              <a:t>},{c}&gt; </a:t>
            </a:r>
            <a:r>
              <a:rPr lang="en-US" altLang="en-US" dirty="0" smtClean="0"/>
              <a:t> merge with </a:t>
            </a:r>
            <a:r>
              <a:rPr lang="en-US" altLang="en-US" dirty="0"/>
              <a:t>&lt;{b},{</a:t>
            </a:r>
            <a:r>
              <a:rPr lang="en-US" altLang="en-US" dirty="0" err="1"/>
              <a:t>c,f</a:t>
            </a:r>
            <a:r>
              <a:rPr lang="en-US" altLang="en-US" dirty="0"/>
              <a:t>}&gt; </a:t>
            </a:r>
            <a:r>
              <a:rPr lang="en-US" altLang="en-US" dirty="0" smtClean="0"/>
              <a:t>?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Can &lt;{</a:t>
            </a:r>
            <a:r>
              <a:rPr lang="en-US" altLang="en-US" dirty="0" err="1"/>
              <a:t>a,b,c</a:t>
            </a:r>
            <a:r>
              <a:rPr lang="en-US" altLang="en-US" dirty="0"/>
              <a:t>}&gt; </a:t>
            </a:r>
            <a:r>
              <a:rPr lang="en-US" altLang="en-US" dirty="0" smtClean="0"/>
              <a:t>merge </a:t>
            </a:r>
            <a:r>
              <a:rPr lang="en-US" altLang="en-US" dirty="0"/>
              <a:t>with &lt;{</a:t>
            </a:r>
            <a:r>
              <a:rPr lang="en-US" altLang="en-US" dirty="0" err="1"/>
              <a:t>b,c,f</a:t>
            </a:r>
            <a:r>
              <a:rPr lang="en-US" altLang="en-US" dirty="0" smtClean="0"/>
              <a:t>}&gt;?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Can &lt;{a}&gt; merge with &lt;{a}&gt;?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04767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>
            <a:extLst>
              <a:ext uri="{FF2B5EF4-FFF2-40B4-BE49-F238E27FC236}">
                <a16:creationId xmlns:a16="http://schemas.microsoft.com/office/drawing/2014/main" id="{C221E39D-AAC1-4324-9458-3397EAA1A6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: Examples (ctd)</a:t>
            </a:r>
          </a:p>
        </p:txBody>
      </p:sp>
      <p:sp>
        <p:nvSpPr>
          <p:cNvPr id="59395" name="Content Placeholder 2">
            <a:extLst>
              <a:ext uri="{FF2B5EF4-FFF2-40B4-BE49-F238E27FC236}">
                <a16:creationId xmlns:a16="http://schemas.microsoft.com/office/drawing/2014/main" id="{7E50398A-D0D4-463B-B66B-FD8D2B9F05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&lt;{a},{b},{c}&gt; can be merged with &lt;{b},{c},{f}&gt; to produce &lt;{a},{b},{c},{f}&gt; </a:t>
            </a:r>
          </a:p>
          <a:p>
            <a:r>
              <a:rPr lang="en-US" altLang="en-US" sz="2000" dirty="0"/>
              <a:t>&lt;{a},{b},{c}&gt; cannot be merged with &lt;{</a:t>
            </a:r>
            <a:r>
              <a:rPr lang="en-US" altLang="en-US" sz="2000" dirty="0" err="1"/>
              <a:t>b,c</a:t>
            </a:r>
            <a:r>
              <a:rPr lang="en-US" altLang="en-US" sz="2000" dirty="0"/>
              <a:t>},{f</a:t>
            </a:r>
            <a:r>
              <a:rPr lang="en-US" altLang="en-US" sz="2000" dirty="0" smtClean="0"/>
              <a:t>}&gt;</a:t>
            </a:r>
            <a:endParaRPr lang="en-US" altLang="en-US" sz="2000" dirty="0"/>
          </a:p>
          <a:p>
            <a:r>
              <a:rPr lang="en-US" altLang="en-US" sz="2000" dirty="0"/>
              <a:t>&lt;{a},{b},{c}&gt; can be merged with &lt;{b},{</a:t>
            </a:r>
            <a:r>
              <a:rPr lang="en-US" altLang="en-US" sz="2000" dirty="0" err="1"/>
              <a:t>c,f</a:t>
            </a:r>
            <a:r>
              <a:rPr lang="en-US" altLang="en-US" sz="2000" dirty="0"/>
              <a:t>}&gt; to produce &lt;{a},{b},{</a:t>
            </a:r>
            <a:r>
              <a:rPr lang="en-US" altLang="en-US" sz="2000" dirty="0" err="1"/>
              <a:t>c,f</a:t>
            </a:r>
            <a:r>
              <a:rPr lang="en-US" altLang="en-US" sz="2000" dirty="0"/>
              <a:t>}&gt; </a:t>
            </a:r>
          </a:p>
          <a:p>
            <a:r>
              <a:rPr lang="en-US" altLang="en-US" sz="2000" dirty="0"/>
              <a:t>&lt;{</a:t>
            </a:r>
            <a:r>
              <a:rPr lang="en-US" altLang="en-US" sz="2000" dirty="0" err="1"/>
              <a:t>a,b</a:t>
            </a:r>
            <a:r>
              <a:rPr lang="en-US" altLang="en-US" sz="2000" dirty="0"/>
              <a:t>},{c}&gt; can be merged with &lt;{b},{</a:t>
            </a:r>
            <a:r>
              <a:rPr lang="en-US" altLang="en-US" sz="2000" dirty="0" err="1"/>
              <a:t>c,f</a:t>
            </a:r>
            <a:r>
              <a:rPr lang="en-US" altLang="en-US" sz="2000" dirty="0"/>
              <a:t>}&gt; to produce &lt;{</a:t>
            </a:r>
            <a:r>
              <a:rPr lang="en-US" altLang="en-US" sz="2000" dirty="0" err="1"/>
              <a:t>a,b</a:t>
            </a:r>
            <a:r>
              <a:rPr lang="en-US" altLang="en-US" sz="2000" dirty="0"/>
              <a:t>},{</a:t>
            </a:r>
            <a:r>
              <a:rPr lang="en-US" altLang="en-US" sz="2000" dirty="0" err="1"/>
              <a:t>c,f</a:t>
            </a:r>
            <a:r>
              <a:rPr lang="en-US" altLang="en-US" sz="2000" dirty="0"/>
              <a:t>}&gt; </a:t>
            </a:r>
          </a:p>
          <a:p>
            <a:r>
              <a:rPr lang="en-US" altLang="en-US" sz="2000" dirty="0"/>
              <a:t>&lt;{</a:t>
            </a:r>
            <a:r>
              <a:rPr lang="en-US" altLang="en-US" sz="2000" dirty="0" err="1"/>
              <a:t>a,b,c</a:t>
            </a:r>
            <a:r>
              <a:rPr lang="en-US" altLang="en-US" sz="2000" dirty="0"/>
              <a:t>}&gt; can be merged with &lt;{</a:t>
            </a:r>
            <a:r>
              <a:rPr lang="en-US" altLang="en-US" sz="2000" dirty="0" err="1"/>
              <a:t>b,c,f</a:t>
            </a:r>
            <a:r>
              <a:rPr lang="en-US" altLang="en-US" sz="2000" dirty="0"/>
              <a:t>}&gt; to produce &lt;{</a:t>
            </a:r>
            <a:r>
              <a:rPr lang="en-US" altLang="en-US" sz="2000" dirty="0" err="1"/>
              <a:t>a,b,c,f</a:t>
            </a:r>
            <a:r>
              <a:rPr lang="en-US" altLang="en-US" sz="2000" dirty="0"/>
              <a:t>}&gt; </a:t>
            </a:r>
            <a:endParaRPr lang="en-US" altLang="en-US" sz="2000" dirty="0" smtClean="0"/>
          </a:p>
          <a:p>
            <a:r>
              <a:rPr lang="en-US" altLang="en-US" sz="2000" dirty="0" smtClean="0"/>
              <a:t>&lt;{a</a:t>
            </a:r>
            <a:r>
              <a:rPr lang="en-US" altLang="en-US" sz="2000" dirty="0" smtClean="0"/>
              <a:t>}{b}{a}&gt; </a:t>
            </a:r>
            <a:r>
              <a:rPr lang="en-US" altLang="en-US" sz="2000" dirty="0"/>
              <a:t>can be merged with </a:t>
            </a:r>
            <a:r>
              <a:rPr lang="en-US" altLang="en-US" sz="2000" dirty="0" smtClean="0"/>
              <a:t>&lt;{b}{a}{b}&gt; </a:t>
            </a:r>
            <a:r>
              <a:rPr lang="en-US" altLang="en-US" sz="2000" dirty="0"/>
              <a:t>to produce &lt;{</a:t>
            </a:r>
            <a:r>
              <a:rPr lang="en-US" altLang="en-US" sz="2000" dirty="0" smtClean="0"/>
              <a:t>a</a:t>
            </a:r>
            <a:r>
              <a:rPr lang="en-US" altLang="en-US" sz="2000" dirty="0" smtClean="0"/>
              <a:t>},{b},{a},{b}&gt; </a:t>
            </a:r>
            <a:endParaRPr lang="en-US" altLang="en-US" sz="2000" dirty="0"/>
          </a:p>
          <a:p>
            <a:r>
              <a:rPr lang="en-US" altLang="en-US" sz="2000" smtClean="0"/>
              <a:t>&lt;{b}{</a:t>
            </a:r>
            <a:r>
              <a:rPr lang="en-US" altLang="en-US" sz="2000" smtClean="0"/>
              <a:t>a</a:t>
            </a:r>
            <a:r>
              <a:rPr lang="en-US" altLang="en-US" sz="2000" smtClean="0"/>
              <a:t>}{</a:t>
            </a:r>
            <a:r>
              <a:rPr lang="en-US" altLang="en-US" sz="2000" dirty="0" smtClean="0"/>
              <a:t>b</a:t>
            </a:r>
            <a:r>
              <a:rPr lang="en-US" altLang="en-US" sz="2000" smtClean="0"/>
              <a:t>}&gt; </a:t>
            </a:r>
            <a:r>
              <a:rPr lang="en-US" altLang="en-US" sz="2000" dirty="0"/>
              <a:t>can be merged </a:t>
            </a:r>
            <a:r>
              <a:rPr lang="en-US" altLang="en-US" sz="2000"/>
              <a:t>with </a:t>
            </a:r>
            <a:r>
              <a:rPr lang="en-US" altLang="en-US" sz="2000" smtClean="0"/>
              <a:t>&lt;{a}{</a:t>
            </a:r>
            <a:r>
              <a:rPr lang="en-US" altLang="en-US" sz="2000" smtClean="0"/>
              <a:t>b</a:t>
            </a:r>
            <a:r>
              <a:rPr lang="en-US" altLang="en-US" sz="2000" smtClean="0"/>
              <a:t>}{</a:t>
            </a:r>
            <a:r>
              <a:rPr lang="en-US" altLang="en-US" sz="2000" dirty="0" smtClean="0"/>
              <a:t>a</a:t>
            </a:r>
            <a:r>
              <a:rPr lang="en-US" altLang="en-US" sz="2000" smtClean="0"/>
              <a:t>}&gt; </a:t>
            </a:r>
            <a:r>
              <a:rPr lang="en-US" altLang="en-US" sz="2000" dirty="0"/>
              <a:t>to </a:t>
            </a:r>
            <a:r>
              <a:rPr lang="en-US" altLang="en-US" sz="2000"/>
              <a:t>produce </a:t>
            </a:r>
            <a:r>
              <a:rPr lang="en-US" altLang="en-US" sz="2000" smtClean="0"/>
              <a:t>&lt;{b},{</a:t>
            </a:r>
            <a:r>
              <a:rPr lang="en-US" altLang="en-US" sz="2000" smtClean="0"/>
              <a:t>a</a:t>
            </a:r>
            <a:r>
              <a:rPr lang="en-US" altLang="en-US" sz="2000" smtClean="0"/>
              <a:t>},{</a:t>
            </a:r>
            <a:r>
              <a:rPr lang="en-US" altLang="en-US" sz="2000" smtClean="0"/>
              <a:t>b</a:t>
            </a:r>
            <a:r>
              <a:rPr lang="en-US" altLang="en-US" sz="2000" smtClean="0"/>
              <a:t>},{</a:t>
            </a:r>
            <a:r>
              <a:rPr lang="en-US" altLang="en-US" sz="2000" dirty="0" smtClean="0"/>
              <a:t>a</a:t>
            </a:r>
            <a:r>
              <a:rPr lang="en-US" altLang="en-US" sz="2000" smtClean="0"/>
              <a:t>}&gt; </a:t>
            </a:r>
            <a:endParaRPr lang="en-US" altLang="en-US" sz="2000" dirty="0"/>
          </a:p>
          <a:p>
            <a:endParaRPr lang="en-US" altLang="en-US" sz="2400" dirty="0"/>
          </a:p>
          <a:p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4F6A33A0-6FA1-44A4-8C85-9E23CF23DC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SP Example</a:t>
            </a:r>
          </a:p>
        </p:txBody>
      </p:sp>
      <p:graphicFrame>
        <p:nvGraphicFramePr>
          <p:cNvPr id="46083" name="Object 3">
            <a:extLst>
              <a:ext uri="{FF2B5EF4-FFF2-40B4-BE49-F238E27FC236}">
                <a16:creationId xmlns:a16="http://schemas.microsoft.com/office/drawing/2014/main" id="{0B5BF06B-6838-43DC-9D7F-1D0882BDE1D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533400" y="1143000"/>
          <a:ext cx="2147888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6" name="VISIO" r:id="rId3" imgW="2413000" imgH="3708400" progId="Visio.Drawing.6">
                  <p:embed/>
                </p:oleObj>
              </mc:Choice>
              <mc:Fallback>
                <p:oleObj name="VISIO" r:id="rId3" imgW="2413000" imgH="3708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2147888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7636" name="Object 4">
            <a:extLst>
              <a:ext uri="{FF2B5EF4-FFF2-40B4-BE49-F238E27FC236}">
                <a16:creationId xmlns:a16="http://schemas.microsoft.com/office/drawing/2014/main" id="{D00D7ADA-D9C5-4912-9CD2-A2BA5D079C9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38400" y="1981200"/>
          <a:ext cx="31543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7" name="VISIO" r:id="rId5" imgW="3759200" imgH="3708400" progId="Visio.Drawing.6">
                  <p:embed/>
                </p:oleObj>
              </mc:Choice>
              <mc:Fallback>
                <p:oleObj name="VISIO" r:id="rId5" imgW="3759200" imgH="3708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0"/>
                        <a:ext cx="3154363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ight Arrow 7">
            <a:extLst>
              <a:ext uri="{FF2B5EF4-FFF2-40B4-BE49-F238E27FC236}">
                <a16:creationId xmlns:a16="http://schemas.microsoft.com/office/drawing/2014/main" id="{C9C6A55A-22E3-4206-8219-F09A0910A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3622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9" name="Right Arrow 8">
            <a:extLst>
              <a:ext uri="{FF2B5EF4-FFF2-40B4-BE49-F238E27FC236}">
                <a16:creationId xmlns:a16="http://schemas.microsoft.com/office/drawing/2014/main" id="{11C81CF5-4E81-49A1-9B0C-9A60BD823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048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0" name="Right Arrow 9">
            <a:extLst>
              <a:ext uri="{FF2B5EF4-FFF2-40B4-BE49-F238E27FC236}">
                <a16:creationId xmlns:a16="http://schemas.microsoft.com/office/drawing/2014/main" id="{9C28D7E6-2F1A-4941-AE7C-FD623ED018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7338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1" name="Right Arrow 10">
            <a:extLst>
              <a:ext uri="{FF2B5EF4-FFF2-40B4-BE49-F238E27FC236}">
                <a16:creationId xmlns:a16="http://schemas.microsoft.com/office/drawing/2014/main" id="{75773F54-910A-4504-98A8-722DE8725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5908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2" name="Right Arrow 11">
            <a:extLst>
              <a:ext uri="{FF2B5EF4-FFF2-40B4-BE49-F238E27FC236}">
                <a16:creationId xmlns:a16="http://schemas.microsoft.com/office/drawing/2014/main" id="{84B12DD4-5A39-4109-999F-B3CAED34E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2766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3" name="Right Arrow 12">
            <a:extLst>
              <a:ext uri="{FF2B5EF4-FFF2-40B4-BE49-F238E27FC236}">
                <a16:creationId xmlns:a16="http://schemas.microsoft.com/office/drawing/2014/main" id="{0142D74C-85BF-4938-88D5-CA2C536BA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9624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60427" name="Content Placeholder 2">
            <a:extLst>
              <a:ext uri="{FF2B5EF4-FFF2-40B4-BE49-F238E27FC236}">
                <a16:creationId xmlns:a16="http://schemas.microsoft.com/office/drawing/2014/main" id="{A4F8B645-C4B0-40C1-8E9B-204EA128F323}"/>
              </a:ext>
            </a:extLst>
          </p:cNvPr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7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E4476FE5-B409-41EE-AF07-A89DB051F6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SP Example</a:t>
            </a:r>
          </a:p>
        </p:txBody>
      </p:sp>
      <p:graphicFrame>
        <p:nvGraphicFramePr>
          <p:cNvPr id="61443" name="Object 3">
            <a:extLst>
              <a:ext uri="{FF2B5EF4-FFF2-40B4-BE49-F238E27FC236}">
                <a16:creationId xmlns:a16="http://schemas.microsoft.com/office/drawing/2014/main" id="{E77D728E-CAD0-412A-ABD9-DD1E6BA159D9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533400" y="1143000"/>
          <a:ext cx="2147888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7" name="VISIO" r:id="rId3" imgW="2413000" imgH="3708400" progId="Visio.Drawing.6">
                  <p:embed/>
                </p:oleObj>
              </mc:Choice>
              <mc:Fallback>
                <p:oleObj name="VISIO" r:id="rId3" imgW="2413000" imgH="3708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2147888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4" name="Object 4">
            <a:extLst>
              <a:ext uri="{FF2B5EF4-FFF2-40B4-BE49-F238E27FC236}">
                <a16:creationId xmlns:a16="http://schemas.microsoft.com/office/drawing/2014/main" id="{21131550-88EF-4A1E-AD54-6E17B19F0CE8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38400" y="1981200"/>
          <a:ext cx="31543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8" name="VISIO" r:id="rId5" imgW="3759200" imgH="3708400" progId="Visio.Drawing.6">
                  <p:embed/>
                </p:oleObj>
              </mc:Choice>
              <mc:Fallback>
                <p:oleObj name="VISIO" r:id="rId5" imgW="3759200" imgH="3708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0"/>
                        <a:ext cx="3154363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7637" name="Object 5">
            <a:extLst>
              <a:ext uri="{FF2B5EF4-FFF2-40B4-BE49-F238E27FC236}">
                <a16:creationId xmlns:a16="http://schemas.microsoft.com/office/drawing/2014/main" id="{92AC12AD-73A0-448A-8031-7FCCBF8C737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0" y="2743200"/>
          <a:ext cx="3135313" cy="324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9" name="VISIO" r:id="rId7" imgW="3505200" imgH="3708400" progId="Visio.Drawing.6">
                  <p:embed/>
                </p:oleObj>
              </mc:Choice>
              <mc:Fallback>
                <p:oleObj name="VISIO" r:id="rId7" imgW="3505200" imgH="3708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743200"/>
                        <a:ext cx="3135313" cy="324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Arrow 5">
            <a:extLst>
              <a:ext uri="{FF2B5EF4-FFF2-40B4-BE49-F238E27FC236}">
                <a16:creationId xmlns:a16="http://schemas.microsoft.com/office/drawing/2014/main" id="{39A297DC-5344-4EB2-86CC-3EE6D537E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8194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8" name="Right Arrow 7">
            <a:extLst>
              <a:ext uri="{FF2B5EF4-FFF2-40B4-BE49-F238E27FC236}">
                <a16:creationId xmlns:a16="http://schemas.microsoft.com/office/drawing/2014/main" id="{3C604AA7-849B-4A91-A2F4-8596A265C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191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9" name="Right Arrow 8">
            <a:extLst>
              <a:ext uri="{FF2B5EF4-FFF2-40B4-BE49-F238E27FC236}">
                <a16:creationId xmlns:a16="http://schemas.microsoft.com/office/drawing/2014/main" id="{0B562E02-3AD1-49E5-BA8E-BCE124818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048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1" name="Right Arrow 10">
            <a:extLst>
              <a:ext uri="{FF2B5EF4-FFF2-40B4-BE49-F238E27FC236}">
                <a16:creationId xmlns:a16="http://schemas.microsoft.com/office/drawing/2014/main" id="{B7E53C2E-C896-4613-A5A3-F4FCE5C7B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4196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2" name="Right Arrow 11">
            <a:extLst>
              <a:ext uri="{FF2B5EF4-FFF2-40B4-BE49-F238E27FC236}">
                <a16:creationId xmlns:a16="http://schemas.microsoft.com/office/drawing/2014/main" id="{4C22EC7A-B6DE-484E-8A2D-9E212D462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2766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3" name="Right Arrow 12">
            <a:extLst>
              <a:ext uri="{FF2B5EF4-FFF2-40B4-BE49-F238E27FC236}">
                <a16:creationId xmlns:a16="http://schemas.microsoft.com/office/drawing/2014/main" id="{AC71ACAA-529F-4875-A683-B9B39C05C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810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4" name="Right Arrow 13">
            <a:extLst>
              <a:ext uri="{FF2B5EF4-FFF2-40B4-BE49-F238E27FC236}">
                <a16:creationId xmlns:a16="http://schemas.microsoft.com/office/drawing/2014/main" id="{7A5535D2-4A03-4546-9E93-1963CE004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6482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0" name="Right Arrow 9">
            <a:extLst>
              <a:ext uri="{FF2B5EF4-FFF2-40B4-BE49-F238E27FC236}">
                <a16:creationId xmlns:a16="http://schemas.microsoft.com/office/drawing/2014/main" id="{CF655262-E6D2-4C09-989A-3D3D0DE89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5052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147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2" animBg="1"/>
      <p:bldP spid="6" grpId="3" animBg="1"/>
      <p:bldP spid="8" grpId="2" animBg="1"/>
      <p:bldP spid="8" grpId="3" animBg="1"/>
      <p:bldP spid="9" grpId="0" animBg="1"/>
      <p:bldP spid="9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3" grpId="2" animBg="1"/>
      <p:bldP spid="13" grpId="3" animBg="1"/>
      <p:bldP spid="14" grpId="0" animBg="1"/>
      <p:bldP spid="14" grpId="1" animBg="1"/>
      <p:bldP spid="10" grpId="0" animBg="1"/>
      <p:bldP spid="10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5414F72E-1A1B-41C5-8D66-EF48EA1D7D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ategorical Attributes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935E50F2-9A4A-4330-B9BC-A72CD0511B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troduce a new “item” for each distinct attribute-value pair</a:t>
            </a:r>
          </a:p>
        </p:txBody>
      </p:sp>
      <p:pic>
        <p:nvPicPr>
          <p:cNvPr id="10244" name="Picture 4">
            <a:extLst>
              <a:ext uri="{FF2B5EF4-FFF2-40B4-BE49-F238E27FC236}">
                <a16:creationId xmlns:a16="http://schemas.microsoft.com/office/drawing/2014/main" id="{5842D165-678A-4E2E-B88F-AFD16BCDC928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2590800"/>
            <a:ext cx="7696200" cy="27955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C58CC9C7-0629-4564-8314-AD53774F69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ming Constraints (I)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D3C73EE9-6025-4AD1-9A89-789C348C0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219200"/>
            <a:ext cx="3733800" cy="1752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en-US" sz="1400"/>
          </a:p>
        </p:txBody>
      </p:sp>
      <p:sp>
        <p:nvSpPr>
          <p:cNvPr id="62468" name="Text Box 4">
            <a:extLst>
              <a:ext uri="{FF2B5EF4-FFF2-40B4-BE49-F238E27FC236}">
                <a16:creationId xmlns:a16="http://schemas.microsoft.com/office/drawing/2014/main" id="{8DEF4F86-3802-4EB9-ADF8-EDBEB0014A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813" y="1306513"/>
            <a:ext cx="36004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>
                <a:latin typeface="Times New Roman" panose="02020603050405020304" pitchFamily="18" charset="0"/>
              </a:rPr>
              <a:t>{A   B}     {C}    {D   E}</a:t>
            </a:r>
          </a:p>
        </p:txBody>
      </p:sp>
      <p:sp>
        <p:nvSpPr>
          <p:cNvPr id="62469" name="Text Box 5">
            <a:extLst>
              <a:ext uri="{FF2B5EF4-FFF2-40B4-BE49-F238E27FC236}">
                <a16:creationId xmlns:a16="http://schemas.microsoft.com/office/drawing/2014/main" id="{7B00F9D9-1B1F-4E6A-A990-F2E06B7C9E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7750" y="2381250"/>
            <a:ext cx="661988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&lt;= m</a:t>
            </a:r>
            <a:r>
              <a:rPr lang="en-US" altLang="en-US" sz="1400" baseline="-25000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62470" name="Text Box 6">
            <a:extLst>
              <a:ext uri="{FF2B5EF4-FFF2-40B4-BE49-F238E27FC236}">
                <a16:creationId xmlns:a16="http://schemas.microsoft.com/office/drawing/2014/main" id="{AA654061-D85A-4848-BB64-6919664E2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9888" y="1828800"/>
            <a:ext cx="608012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&lt;= x</a:t>
            </a:r>
            <a:r>
              <a:rPr lang="en-US" altLang="en-US" sz="1400" baseline="-25000">
                <a:solidFill>
                  <a:srgbClr val="0000FF"/>
                </a:solidFill>
              </a:rPr>
              <a:t>g</a:t>
            </a:r>
          </a:p>
        </p:txBody>
      </p:sp>
      <p:sp>
        <p:nvSpPr>
          <p:cNvPr id="62471" name="Text Box 7">
            <a:extLst>
              <a:ext uri="{FF2B5EF4-FFF2-40B4-BE49-F238E27FC236}">
                <a16:creationId xmlns:a16="http://schemas.microsoft.com/office/drawing/2014/main" id="{792D3C87-0C29-43FF-AB71-8DF37913B4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1828800"/>
            <a:ext cx="514350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 &gt;n</a:t>
            </a:r>
            <a:r>
              <a:rPr lang="en-US" altLang="en-US" sz="1400" baseline="-25000">
                <a:solidFill>
                  <a:srgbClr val="0000FF"/>
                </a:solidFill>
              </a:rPr>
              <a:t>g</a:t>
            </a:r>
          </a:p>
        </p:txBody>
      </p:sp>
      <p:sp>
        <p:nvSpPr>
          <p:cNvPr id="62472" name="Line 8">
            <a:extLst>
              <a:ext uri="{FF2B5EF4-FFF2-40B4-BE49-F238E27FC236}">
                <a16:creationId xmlns:a16="http://schemas.microsoft.com/office/drawing/2014/main" id="{D1C69E07-949F-43E7-83E0-BECACF3F54E3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6670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3" name="Line 9">
            <a:extLst>
              <a:ext uri="{FF2B5EF4-FFF2-40B4-BE49-F238E27FC236}">
                <a16:creationId xmlns:a16="http://schemas.microsoft.com/office/drawing/2014/main" id="{BA95DB9D-69B5-4D02-ABEE-500B4E771A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90600" y="21336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4" name="Line 10">
            <a:extLst>
              <a:ext uri="{FF2B5EF4-FFF2-40B4-BE49-F238E27FC236}">
                <a16:creationId xmlns:a16="http://schemas.microsoft.com/office/drawing/2014/main" id="{99510CB0-89F4-4DF6-B1CC-525BA7FEB6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2127250"/>
            <a:ext cx="533400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5" name="Line 11">
            <a:extLst>
              <a:ext uri="{FF2B5EF4-FFF2-40B4-BE49-F238E27FC236}">
                <a16:creationId xmlns:a16="http://schemas.microsoft.com/office/drawing/2014/main" id="{C70CC78B-4822-4EE8-A501-735CDE3507CE}"/>
              </a:ext>
            </a:extLst>
          </p:cNvPr>
          <p:cNvSpPr>
            <a:spLocks noChangeShapeType="1"/>
          </p:cNvSpPr>
          <p:nvPr/>
        </p:nvSpPr>
        <p:spPr bwMode="auto">
          <a:xfrm>
            <a:off x="985838" y="1752600"/>
            <a:ext cx="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Line 12">
            <a:extLst>
              <a:ext uri="{FF2B5EF4-FFF2-40B4-BE49-F238E27FC236}">
                <a16:creationId xmlns:a16="http://schemas.microsoft.com/office/drawing/2014/main" id="{AD192C0D-8828-411D-94C1-C9FB0D5E3F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1839913"/>
            <a:ext cx="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Line 13">
            <a:extLst>
              <a:ext uri="{FF2B5EF4-FFF2-40B4-BE49-F238E27FC236}">
                <a16:creationId xmlns:a16="http://schemas.microsoft.com/office/drawing/2014/main" id="{252983A8-14BE-44B8-964A-DD89AF01D7C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1752600"/>
            <a:ext cx="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8" name="Text Box 14">
            <a:extLst>
              <a:ext uri="{FF2B5EF4-FFF2-40B4-BE49-F238E27FC236}">
                <a16:creationId xmlns:a16="http://schemas.microsoft.com/office/drawing/2014/main" id="{E8E3D4D3-A0FF-4179-9DB6-DCBE54787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420813"/>
            <a:ext cx="3124200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: max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n</a:t>
            </a:r>
            <a:r>
              <a:rPr lang="en-US" altLang="en-US" sz="1800" baseline="-25000"/>
              <a:t>g</a:t>
            </a:r>
            <a:r>
              <a:rPr lang="en-US" altLang="en-US" sz="1800"/>
              <a:t>: min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m</a:t>
            </a:r>
            <a:r>
              <a:rPr lang="en-US" altLang="en-US" sz="1800" baseline="-25000"/>
              <a:t>s</a:t>
            </a:r>
            <a:r>
              <a:rPr lang="en-US" altLang="en-US" sz="1800"/>
              <a:t>: maximum span</a:t>
            </a:r>
          </a:p>
        </p:txBody>
      </p:sp>
      <p:graphicFrame>
        <p:nvGraphicFramePr>
          <p:cNvPr id="1478671" name="Group 15">
            <a:extLst>
              <a:ext uri="{FF2B5EF4-FFF2-40B4-BE49-F238E27FC236}">
                <a16:creationId xmlns:a16="http://schemas.microsoft.com/office/drawing/2014/main" id="{50CED2F1-17CE-497E-BF3A-635D538A7BE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11163" y="3810000"/>
          <a:ext cx="8318500" cy="2514602"/>
        </p:xfrm>
        <a:graphic>
          <a:graphicData uri="http://schemas.openxmlformats.org/drawingml/2006/table">
            <a:tbl>
              <a:tblPr/>
              <a:tblGrid>
                <a:gridCol w="3568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3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5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sequence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tial Pattern, 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 contains s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3,5,6} {4,7} {4,5} {8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6} {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} {3} {4} {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4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,3} {3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3} {5} &gt;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} {2,3} {3,4} {2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2505" name="Text Box 41">
            <a:extLst>
              <a:ext uri="{FF2B5EF4-FFF2-40B4-BE49-F238E27FC236}">
                <a16:creationId xmlns:a16="http://schemas.microsoft.com/office/drawing/2014/main" id="{A30DE5AC-E7FE-43F7-8429-375FCAE45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200400"/>
            <a:ext cx="784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 = 2, n</a:t>
            </a:r>
            <a:r>
              <a:rPr lang="en-US" altLang="en-US" sz="1800" baseline="-25000"/>
              <a:t>g</a:t>
            </a:r>
            <a:r>
              <a:rPr lang="en-US" altLang="en-US" sz="1800"/>
              <a:t> = 0, m</a:t>
            </a:r>
            <a:r>
              <a:rPr lang="en-US" altLang="en-US" sz="1800" baseline="-25000"/>
              <a:t>s</a:t>
            </a:r>
            <a:r>
              <a:rPr lang="en-US" altLang="en-US" sz="1800"/>
              <a:t>= 4</a:t>
            </a:r>
          </a:p>
        </p:txBody>
      </p:sp>
      <p:sp>
        <p:nvSpPr>
          <p:cNvPr id="62506" name="Line 42">
            <a:extLst>
              <a:ext uri="{FF2B5EF4-FFF2-40B4-BE49-F238E27FC236}">
                <a16:creationId xmlns:a16="http://schemas.microsoft.com/office/drawing/2014/main" id="{FB22668D-FE12-47BE-AC75-552EFCAE4A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1828800"/>
            <a:ext cx="0" cy="519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8699" name="Text Box 43">
            <a:extLst>
              <a:ext uri="{FF2B5EF4-FFF2-40B4-BE49-F238E27FC236}">
                <a16:creationId xmlns:a16="http://schemas.microsoft.com/office/drawing/2014/main" id="{B9CA63F3-B929-44FD-9678-89FE25D48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3434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1478700" name="Text Box 44">
            <a:extLst>
              <a:ext uri="{FF2B5EF4-FFF2-40B4-BE49-F238E27FC236}">
                <a16:creationId xmlns:a16="http://schemas.microsoft.com/office/drawing/2014/main" id="{4BFBA437-5937-4E6B-9754-345A1B622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4102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1478701" name="Text Box 45">
            <a:extLst>
              <a:ext uri="{FF2B5EF4-FFF2-40B4-BE49-F238E27FC236}">
                <a16:creationId xmlns:a16="http://schemas.microsoft.com/office/drawing/2014/main" id="{B5189C21-D91E-4AC5-8871-964269768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588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  <p:sp>
        <p:nvSpPr>
          <p:cNvPr id="1478702" name="Text Box 46">
            <a:extLst>
              <a:ext uri="{FF2B5EF4-FFF2-40B4-BE49-F238E27FC236}">
                <a16:creationId xmlns:a16="http://schemas.microsoft.com/office/drawing/2014/main" id="{2D56392C-5F75-4595-9DB6-7DEB9B67D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48768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8699" grpId="0"/>
      <p:bldP spid="1478700" grpId="0"/>
      <p:bldP spid="1478701" grpId="0"/>
      <p:bldP spid="147870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C27D5DCE-BF82-48C7-BD48-A13E242DB2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Mining Sequential Patterns with Timing Constraints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CC0CF11E-218C-42E1-985A-2842424566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 1:</a:t>
            </a:r>
          </a:p>
          <a:p>
            <a:pPr lvl="1"/>
            <a:r>
              <a:rPr lang="en-US" altLang="en-US"/>
              <a:t>Mine sequential patterns without timing constraints</a:t>
            </a:r>
          </a:p>
          <a:p>
            <a:pPr lvl="1"/>
            <a:r>
              <a:rPr lang="en-US" altLang="en-US"/>
              <a:t>Postprocess the discovered patterns</a:t>
            </a:r>
          </a:p>
          <a:p>
            <a:pPr lvl="1"/>
            <a:endParaRPr lang="en-US" altLang="en-US"/>
          </a:p>
          <a:p>
            <a:r>
              <a:rPr lang="en-US" altLang="en-US"/>
              <a:t>Approach 2:</a:t>
            </a:r>
          </a:p>
          <a:p>
            <a:pPr lvl="1"/>
            <a:r>
              <a:rPr lang="en-US" altLang="en-US"/>
              <a:t>Modify GSP to directly prune candidates that violate timing constraints</a:t>
            </a:r>
          </a:p>
          <a:p>
            <a:pPr lvl="1"/>
            <a:r>
              <a:rPr lang="en-US" altLang="en-US"/>
              <a:t>Question: </a:t>
            </a:r>
          </a:p>
          <a:p>
            <a:pPr lvl="2"/>
            <a:r>
              <a:rPr lang="en-US" altLang="en-US"/>
              <a:t> Does Apriori principle still hol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485977CB-A136-451E-8878-0652747870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Principle for Sequence Data</a:t>
            </a:r>
          </a:p>
        </p:txBody>
      </p:sp>
      <p:pic>
        <p:nvPicPr>
          <p:cNvPr id="64515" name="Picture 3">
            <a:extLst>
              <a:ext uri="{FF2B5EF4-FFF2-40B4-BE49-F238E27FC236}">
                <a16:creationId xmlns:a16="http://schemas.microsoft.com/office/drawing/2014/main" id="{6A931F26-23C1-460A-A478-170CE8137C17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592263"/>
            <a:ext cx="4267200" cy="3894137"/>
          </a:xfrm>
          <a:noFill/>
        </p:spPr>
      </p:pic>
      <p:sp>
        <p:nvSpPr>
          <p:cNvPr id="64516" name="Text Box 4">
            <a:extLst>
              <a:ext uri="{FF2B5EF4-FFF2-40B4-BE49-F238E27FC236}">
                <a16:creationId xmlns:a16="http://schemas.microsoft.com/office/drawing/2014/main" id="{AC094C04-5CF3-43E3-B720-C42798CC5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524000"/>
            <a:ext cx="3581400" cy="267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Suppose:    	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x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1 (max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n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0 (min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m</a:t>
            </a:r>
            <a:r>
              <a:rPr lang="en-US" altLang="en-US" sz="1800" b="0" baseline="-25000"/>
              <a:t>s</a:t>
            </a:r>
            <a:r>
              <a:rPr lang="en-US" altLang="en-US" sz="1800" b="0"/>
              <a:t> = 5 (maximum span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 i="1"/>
              <a:t>	minsup </a:t>
            </a:r>
            <a:r>
              <a:rPr lang="en-US" altLang="en-US" sz="1800" b="0"/>
              <a:t>= 60%</a:t>
            </a:r>
            <a:endParaRPr lang="en-US" altLang="en-US" sz="1800" b="0" i="1"/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endParaRPr lang="en-US" altLang="en-US" sz="1800" b="0"/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&lt;{2} {5}&gt;   support = 40%</a:t>
            </a:r>
          </a:p>
        </p:txBody>
      </p:sp>
      <p:sp>
        <p:nvSpPr>
          <p:cNvPr id="1480709" name="Text Box 5">
            <a:extLst>
              <a:ext uri="{FF2B5EF4-FFF2-40B4-BE49-F238E27FC236}">
                <a16:creationId xmlns:a16="http://schemas.microsoft.com/office/drawing/2014/main" id="{1748C0BE-5C03-42F1-BBCC-38CAE1556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715000"/>
            <a:ext cx="48006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oblem exists because of max-gap constraint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 such problem if max-gap is infinite</a:t>
            </a:r>
          </a:p>
        </p:txBody>
      </p:sp>
      <p:sp>
        <p:nvSpPr>
          <p:cNvPr id="1480710" name="Text Box 6">
            <a:extLst>
              <a:ext uri="{FF2B5EF4-FFF2-40B4-BE49-F238E27FC236}">
                <a16:creationId xmlns:a16="http://schemas.microsoft.com/office/drawing/2014/main" id="{80A62D63-F97A-4842-B962-6E6A734DF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202113"/>
            <a:ext cx="35814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but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&lt;{2} {3} {5}&gt;   support = 60%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0709" grpId="0"/>
      <p:bldP spid="148071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3212694E-305E-4E02-85D1-C70F4A31A2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guous Subsequences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EDFA0A6D-AA55-4461-B1B6-48431023FA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2400"/>
              <a:t>s is a contiguous subsequence of </a:t>
            </a:r>
            <a:br>
              <a:rPr lang="en-US" altLang="en-US" sz="2400"/>
            </a:br>
            <a:r>
              <a:rPr lang="en-US" altLang="en-US" sz="2400"/>
              <a:t>	</a:t>
            </a:r>
            <a:r>
              <a:rPr lang="en-US" altLang="en-US" sz="2000"/>
              <a:t>w = &lt;e</a:t>
            </a:r>
            <a:r>
              <a:rPr lang="en-US" altLang="en-US" sz="2000" baseline="-25000"/>
              <a:t>1</a:t>
            </a:r>
            <a:r>
              <a:rPr lang="en-US" altLang="en-US" sz="2000"/>
              <a:t>&gt;&lt; e</a:t>
            </a:r>
            <a:r>
              <a:rPr lang="en-US" altLang="en-US" sz="2000" baseline="-25000"/>
              <a:t>2</a:t>
            </a:r>
            <a:r>
              <a:rPr lang="en-US" altLang="en-US" sz="2000"/>
              <a:t>&gt;…&lt; e</a:t>
            </a:r>
            <a:r>
              <a:rPr lang="en-US" altLang="en-US" sz="2000" baseline="-25000"/>
              <a:t>k</a:t>
            </a:r>
            <a:r>
              <a:rPr lang="en-US" altLang="en-US" sz="2000"/>
              <a:t>&gt; </a:t>
            </a:r>
            <a:br>
              <a:rPr lang="en-US" altLang="en-US" sz="2000"/>
            </a:br>
            <a:r>
              <a:rPr lang="en-US" altLang="en-US" sz="2400"/>
              <a:t>if any of the following conditions hold: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/>
              <a:t>s is obtained from w by deleting an item from either </a:t>
            </a:r>
            <a:r>
              <a:rPr lang="en-US" altLang="en-US" sz="1800"/>
              <a:t>e</a:t>
            </a:r>
            <a:r>
              <a:rPr lang="en-US" altLang="en-US" sz="1800" baseline="-25000"/>
              <a:t>1</a:t>
            </a:r>
            <a:r>
              <a:rPr lang="en-US" altLang="en-US" sz="2000"/>
              <a:t> or </a:t>
            </a:r>
            <a:r>
              <a:rPr lang="en-US" altLang="en-US" sz="1800"/>
              <a:t>e</a:t>
            </a:r>
            <a:r>
              <a:rPr lang="en-US" altLang="en-US" sz="1800" baseline="-25000"/>
              <a:t>k</a:t>
            </a:r>
            <a:endParaRPr lang="en-US" altLang="en-US" sz="2000"/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/>
              <a:t>s is obtained from w by deleting an item from any element </a:t>
            </a:r>
            <a:r>
              <a:rPr lang="en-US" altLang="en-US" sz="1800"/>
              <a:t>e</a:t>
            </a:r>
            <a:r>
              <a:rPr lang="en-US" altLang="en-US" sz="1800" baseline="-25000"/>
              <a:t>i</a:t>
            </a:r>
            <a:r>
              <a:rPr lang="en-US" altLang="en-US" sz="2000"/>
              <a:t> that contains at least 2 items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/>
              <a:t>s is a contiguous subsequence of s’ and s’ is a contiguous subsequence of w (recursive definition)</a:t>
            </a:r>
          </a:p>
          <a:p>
            <a:pPr marL="2209800" lvl="4" indent="-381000"/>
            <a:endParaRPr lang="en-US" altLang="en-US" sz="800"/>
          </a:p>
          <a:p>
            <a:pPr marL="533400" indent="-533400"/>
            <a:r>
              <a:rPr lang="en-US" altLang="en-US" sz="2400"/>
              <a:t>Examples: s = &lt; {1} {2} &gt; </a:t>
            </a:r>
          </a:p>
          <a:p>
            <a:pPr marL="914400" lvl="1" indent="-457200"/>
            <a:r>
              <a:rPr lang="en-US" altLang="en-US" sz="2000"/>
              <a:t>is a contiguous subsequence of </a:t>
            </a:r>
            <a:br>
              <a:rPr lang="en-US" altLang="en-US" sz="2000"/>
            </a:br>
            <a:r>
              <a:rPr lang="en-US" altLang="en-US" sz="2000"/>
              <a:t>      &lt; {1} {2 3}&gt;, &lt; {1 2} {2} {3}&gt;, and &lt; {3 4} {1 2} {2 3} {4} &gt;  </a:t>
            </a:r>
          </a:p>
          <a:p>
            <a:pPr marL="914400" lvl="1" indent="-457200"/>
            <a:r>
              <a:rPr lang="en-US" altLang="en-US" sz="2000"/>
              <a:t>is not a contiguous subsequence of</a:t>
            </a:r>
            <a:br>
              <a:rPr lang="en-US" altLang="en-US" sz="2000"/>
            </a:br>
            <a:r>
              <a:rPr lang="en-US" altLang="en-US" sz="2000"/>
              <a:t>      &lt; {1} {3} {2}&gt; and &lt; {2} {1} {3} {2}&gt;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A19C3266-9432-4763-B4AA-5AF18FA850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ified Candidate Pruning Step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8A5A2571-2AAF-4A6B-BDC2-D18D2C9087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ithout maxgap constraint:</a:t>
            </a:r>
          </a:p>
          <a:p>
            <a:pPr lvl="1"/>
            <a:r>
              <a:rPr lang="en-US" altLang="en-US"/>
              <a:t>A candidate k-sequence is pruned if at least one of its (k-1)-subsequences is infrequent</a:t>
            </a:r>
          </a:p>
          <a:p>
            <a:pPr lvl="1"/>
            <a:endParaRPr lang="en-US" altLang="en-US"/>
          </a:p>
          <a:p>
            <a:r>
              <a:rPr lang="en-US" altLang="en-US"/>
              <a:t>With maxgap constraint:</a:t>
            </a:r>
          </a:p>
          <a:p>
            <a:pPr lvl="1"/>
            <a:r>
              <a:rPr lang="en-US" altLang="en-US"/>
              <a:t>A candidate </a:t>
            </a:r>
            <a:r>
              <a:rPr lang="en-US" altLang="en-US" i="1"/>
              <a:t>k</a:t>
            </a:r>
            <a:r>
              <a:rPr lang="en-US" altLang="en-US"/>
              <a:t>-sequence is pruned if at least one of its </a:t>
            </a:r>
            <a:r>
              <a:rPr lang="en-US" altLang="en-US" b="1"/>
              <a:t>contiguous</a:t>
            </a:r>
            <a:r>
              <a:rPr lang="en-US" altLang="en-US"/>
              <a:t> (</a:t>
            </a:r>
            <a:r>
              <a:rPr lang="en-US" altLang="en-US" i="1"/>
              <a:t>k-1</a:t>
            </a:r>
            <a:r>
              <a:rPr lang="en-US" altLang="en-US"/>
              <a:t>)-subsequences is infrequent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0FFA4D61-9A31-4261-9D03-AB2908A770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ming Constraints (II)</a:t>
            </a:r>
          </a:p>
        </p:txBody>
      </p:sp>
      <p:grpSp>
        <p:nvGrpSpPr>
          <p:cNvPr id="67587" name="Group 3">
            <a:extLst>
              <a:ext uri="{FF2B5EF4-FFF2-40B4-BE49-F238E27FC236}">
                <a16:creationId xmlns:a16="http://schemas.microsoft.com/office/drawing/2014/main" id="{0CD04BA0-8476-4563-86A6-140E098EC18A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1371600"/>
            <a:ext cx="3733800" cy="1752600"/>
            <a:chOff x="528" y="1248"/>
            <a:chExt cx="2352" cy="1104"/>
          </a:xfrm>
        </p:grpSpPr>
        <p:sp>
          <p:nvSpPr>
            <p:cNvPr id="56348" name="Rectangle 4">
              <a:extLst>
                <a:ext uri="{FF2B5EF4-FFF2-40B4-BE49-F238E27FC236}">
                  <a16:creationId xmlns:a16="http://schemas.microsoft.com/office/drawing/2014/main" id="{792CE297-65D6-4DFA-BBBD-691A0D733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248"/>
              <a:ext cx="2352" cy="110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lang="en-US" altLang="en-US" sz="1400"/>
            </a:p>
          </p:txBody>
        </p:sp>
        <p:sp>
          <p:nvSpPr>
            <p:cNvPr id="67613" name="Text Box 5">
              <a:extLst>
                <a:ext uri="{FF2B5EF4-FFF2-40B4-BE49-F238E27FC236}">
                  <a16:creationId xmlns:a16="http://schemas.microsoft.com/office/drawing/2014/main" id="{A89F01F5-3FE6-4A14-86C8-C2EA21CD22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" y="1303"/>
              <a:ext cx="226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>
                  <a:latin typeface="Times New Roman" panose="02020603050405020304" pitchFamily="18" charset="0"/>
                </a:rPr>
                <a:t>{A   B}     {C}    {D   E}</a:t>
              </a:r>
            </a:p>
          </p:txBody>
        </p:sp>
        <p:sp>
          <p:nvSpPr>
            <p:cNvPr id="67614" name="Text Box 6">
              <a:extLst>
                <a:ext uri="{FF2B5EF4-FFF2-40B4-BE49-F238E27FC236}">
                  <a16:creationId xmlns:a16="http://schemas.microsoft.com/office/drawing/2014/main" id="{B3AFBFC2-76D3-4F41-9545-EBF7CB4BA0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0" y="1980"/>
              <a:ext cx="417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50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&lt;= m</a:t>
              </a:r>
              <a:r>
                <a:rPr lang="en-US" altLang="en-US" sz="14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67615" name="Text Box 7">
              <a:extLst>
                <a:ext uri="{FF2B5EF4-FFF2-40B4-BE49-F238E27FC236}">
                  <a16:creationId xmlns:a16="http://schemas.microsoft.com/office/drawing/2014/main" id="{DAFA2495-72C9-4A7C-833E-FB33D25116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3" y="1632"/>
              <a:ext cx="383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50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&lt;= x</a:t>
              </a:r>
              <a:r>
                <a:rPr lang="en-US" altLang="en-US" sz="1400" baseline="-25000">
                  <a:solidFill>
                    <a:srgbClr val="0000FF"/>
                  </a:solidFill>
                </a:rPr>
                <a:t>g</a:t>
              </a:r>
            </a:p>
          </p:txBody>
        </p:sp>
        <p:sp>
          <p:nvSpPr>
            <p:cNvPr id="67616" name="Text Box 8">
              <a:extLst>
                <a:ext uri="{FF2B5EF4-FFF2-40B4-BE49-F238E27FC236}">
                  <a16:creationId xmlns:a16="http://schemas.microsoft.com/office/drawing/2014/main" id="{36A00893-1B47-434F-B314-E418E0CE1A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0" y="1632"/>
              <a:ext cx="324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 &gt;n</a:t>
              </a:r>
              <a:r>
                <a:rPr lang="en-US" altLang="en-US" sz="1400" baseline="-25000">
                  <a:solidFill>
                    <a:srgbClr val="0000FF"/>
                  </a:solidFill>
                </a:rPr>
                <a:t>g</a:t>
              </a:r>
            </a:p>
          </p:txBody>
        </p:sp>
        <p:sp>
          <p:nvSpPr>
            <p:cNvPr id="67617" name="Text Box 9">
              <a:extLst>
                <a:ext uri="{FF2B5EF4-FFF2-40B4-BE49-F238E27FC236}">
                  <a16:creationId xmlns:a16="http://schemas.microsoft.com/office/drawing/2014/main" id="{580CA028-ED99-43DB-8A72-494A6A1C4B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2" y="1644"/>
              <a:ext cx="426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&lt;= ws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67618" name="Line 10">
              <a:extLst>
                <a:ext uri="{FF2B5EF4-FFF2-40B4-BE49-F238E27FC236}">
                  <a16:creationId xmlns:a16="http://schemas.microsoft.com/office/drawing/2014/main" id="{0CC128FF-BCCB-4580-BA58-9E1701371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160"/>
              <a:ext cx="2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9" name="Line 11">
              <a:extLst>
                <a:ext uri="{FF2B5EF4-FFF2-40B4-BE49-F238E27FC236}">
                  <a16:creationId xmlns:a16="http://schemas.microsoft.com/office/drawing/2014/main" id="{59D03F20-4A4F-4CC4-B550-2F8A04F30D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1824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0" name="Line 12">
              <a:extLst>
                <a:ext uri="{FF2B5EF4-FFF2-40B4-BE49-F238E27FC236}">
                  <a16:creationId xmlns:a16="http://schemas.microsoft.com/office/drawing/2014/main" id="{3DD56F87-717C-455B-8185-B72DD276FD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2" y="1820"/>
              <a:ext cx="336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1" name="Line 13">
              <a:extLst>
                <a:ext uri="{FF2B5EF4-FFF2-40B4-BE49-F238E27FC236}">
                  <a16:creationId xmlns:a16="http://schemas.microsoft.com/office/drawing/2014/main" id="{ED5350A8-4C86-4739-A1B4-967FA2C698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82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2" name="Line 14">
              <a:extLst>
                <a:ext uri="{FF2B5EF4-FFF2-40B4-BE49-F238E27FC236}">
                  <a16:creationId xmlns:a16="http://schemas.microsoft.com/office/drawing/2014/main" id="{A0F55249-2244-4BBB-A007-EE51A9CBF2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" y="1584"/>
              <a:ext cx="0" cy="7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3" name="Line 15">
              <a:extLst>
                <a:ext uri="{FF2B5EF4-FFF2-40B4-BE49-F238E27FC236}">
                  <a16:creationId xmlns:a16="http://schemas.microsoft.com/office/drawing/2014/main" id="{3F9D06E3-508D-4490-8D27-B1DC1BDF82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2" y="1639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4" name="Line 16">
              <a:extLst>
                <a:ext uri="{FF2B5EF4-FFF2-40B4-BE49-F238E27FC236}">
                  <a16:creationId xmlns:a16="http://schemas.microsoft.com/office/drawing/2014/main" id="{6FEBF6A7-BDE0-421D-9004-6777A0CB11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639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5" name="Line 17">
              <a:extLst>
                <a:ext uri="{FF2B5EF4-FFF2-40B4-BE49-F238E27FC236}">
                  <a16:creationId xmlns:a16="http://schemas.microsoft.com/office/drawing/2014/main" id="{B5BF3215-9B52-4482-8DCA-A020B063A3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1584"/>
              <a:ext cx="0" cy="7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588" name="Text Box 18">
            <a:extLst>
              <a:ext uri="{FF2B5EF4-FFF2-40B4-BE49-F238E27FC236}">
                <a16:creationId xmlns:a16="http://schemas.microsoft.com/office/drawing/2014/main" id="{60B293B8-A29D-4163-83F0-871BE1B16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295400"/>
            <a:ext cx="3124200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: max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n</a:t>
            </a:r>
            <a:r>
              <a:rPr lang="en-US" altLang="en-US" sz="1800" baseline="-25000"/>
              <a:t>g</a:t>
            </a:r>
            <a:r>
              <a:rPr lang="en-US" altLang="en-US" sz="1800"/>
              <a:t>: min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ws: window size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m</a:t>
            </a:r>
            <a:r>
              <a:rPr lang="en-US" altLang="en-US" sz="1800" baseline="-25000"/>
              <a:t>s</a:t>
            </a:r>
            <a:r>
              <a:rPr lang="en-US" altLang="en-US" sz="1800"/>
              <a:t>: maximum span</a:t>
            </a:r>
          </a:p>
        </p:txBody>
      </p:sp>
      <p:graphicFrame>
        <p:nvGraphicFramePr>
          <p:cNvPr id="1483795" name="Group 19">
            <a:extLst>
              <a:ext uri="{FF2B5EF4-FFF2-40B4-BE49-F238E27FC236}">
                <a16:creationId xmlns:a16="http://schemas.microsoft.com/office/drawing/2014/main" id="{C837C73D-1A4F-433D-82BC-705EA875BCBF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381000" y="4176713"/>
          <a:ext cx="8348663" cy="1828800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3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sequence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tial Pattern, 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 contains s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3,5,6} {4,7} {4,5} {8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3,4,5}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charset="2"/>
                        </a:rPr>
                        <a:t>Yes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} {3} {4} {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,4} &gt;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charset="2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2,3} {3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,4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charset="2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7611" name="Text Box 41">
            <a:extLst>
              <a:ext uri="{FF2B5EF4-FFF2-40B4-BE49-F238E27FC236}">
                <a16:creationId xmlns:a16="http://schemas.microsoft.com/office/drawing/2014/main" id="{74C2A7E6-F2C7-48A3-A419-28E08DBB0B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657600"/>
            <a:ext cx="784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 = 2, n</a:t>
            </a:r>
            <a:r>
              <a:rPr lang="en-US" altLang="en-US" sz="1800" baseline="-25000"/>
              <a:t>g</a:t>
            </a:r>
            <a:r>
              <a:rPr lang="en-US" altLang="en-US" sz="1800"/>
              <a:t> = 0, </a:t>
            </a:r>
            <a:r>
              <a:rPr lang="en-US" altLang="en-US" sz="1800">
                <a:solidFill>
                  <a:srgbClr val="FF0000"/>
                </a:solidFill>
              </a:rPr>
              <a:t>ws = 1</a:t>
            </a:r>
            <a:r>
              <a:rPr lang="en-US" altLang="en-US" sz="1800"/>
              <a:t>, m</a:t>
            </a:r>
            <a:r>
              <a:rPr lang="en-US" altLang="en-US" sz="1800" baseline="-25000"/>
              <a:t>s</a:t>
            </a:r>
            <a:r>
              <a:rPr lang="en-US" altLang="en-US" sz="1800"/>
              <a:t>= 5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BB3C218B-ABC2-41A3-A5D4-1C6DEC11B8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ified Support Counting Step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552E0622-6F59-4C66-B47E-B7AE56B17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candidate sequential pattern: &lt;{a, c}&gt;</a:t>
            </a:r>
          </a:p>
          <a:p>
            <a:pPr lvl="1"/>
            <a:r>
              <a:rPr lang="en-US" altLang="en-US"/>
              <a:t>Any data sequences that contain </a:t>
            </a:r>
          </a:p>
          <a:p>
            <a:pPr lvl="4"/>
            <a:endParaRPr lang="en-US" altLang="en-US" sz="80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/>
              <a:t>	&lt;… {a c} … &gt;,</a:t>
            </a:r>
            <a:br>
              <a:rPr lang="en-US" altLang="en-US"/>
            </a:br>
            <a:r>
              <a:rPr lang="en-US" altLang="en-US"/>
              <a:t>&lt;… {a} … {c}…&gt;   ( where time({c}) – time({a})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≤</a:t>
            </a:r>
            <a:r>
              <a:rPr lang="en-US" altLang="en-US"/>
              <a:t> ws) </a:t>
            </a:r>
            <a:br>
              <a:rPr lang="en-US" altLang="en-US"/>
            </a:br>
            <a:r>
              <a:rPr lang="en-US" altLang="en-US"/>
              <a:t>&lt;…{c} … {a} …&gt;   (where time({a}) – time({c}) 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≤</a:t>
            </a:r>
            <a:r>
              <a:rPr lang="en-US" altLang="en-US"/>
              <a:t> ws)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80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/>
              <a:t>	will contribute to the support count of candidate pattern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/>
              <a:t> 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D0640F0F-1B87-489E-B41E-9F5970858F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ther Formulation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EFFBC2E7-47A1-4BE3-8639-215CA3F14A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In some domains, we may have only one very long time series</a:t>
            </a:r>
          </a:p>
          <a:p>
            <a:pPr lvl="1"/>
            <a:r>
              <a:rPr lang="en-US" altLang="en-US"/>
              <a:t>Example: </a:t>
            </a:r>
          </a:p>
          <a:p>
            <a:pPr lvl="2"/>
            <a:r>
              <a:rPr lang="en-US" altLang="en-US"/>
              <a:t> monitoring network traffic events for attacks</a:t>
            </a:r>
          </a:p>
          <a:p>
            <a:pPr lvl="2"/>
            <a:r>
              <a:rPr lang="en-US" altLang="en-US"/>
              <a:t> monitoring telecommunication alarm signals</a:t>
            </a:r>
          </a:p>
          <a:p>
            <a:r>
              <a:rPr lang="en-US" altLang="en-US"/>
              <a:t>Goal is to find frequent sequences of events in the time series</a:t>
            </a:r>
          </a:p>
          <a:p>
            <a:pPr lvl="1"/>
            <a:r>
              <a:rPr lang="en-US" altLang="en-US"/>
              <a:t>This problem is also known as frequent episode mining</a:t>
            </a:r>
          </a:p>
        </p:txBody>
      </p:sp>
      <p:sp>
        <p:nvSpPr>
          <p:cNvPr id="69636" name="Line 4">
            <a:extLst>
              <a:ext uri="{FF2B5EF4-FFF2-40B4-BE49-F238E27FC236}">
                <a16:creationId xmlns:a16="http://schemas.microsoft.com/office/drawing/2014/main" id="{FE42205D-7885-4FDC-93D9-CACEF1AAFBA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5791200"/>
            <a:ext cx="815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37" name="Text Box 5">
            <a:extLst>
              <a:ext uri="{FF2B5EF4-FFF2-40B4-BE49-F238E27FC236}">
                <a16:creationId xmlns:a16="http://schemas.microsoft.com/office/drawing/2014/main" id="{1BF87B9A-C95B-4215-83D6-4CE753A9F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091113"/>
            <a:ext cx="457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</a:t>
            </a:r>
          </a:p>
        </p:txBody>
      </p:sp>
      <p:sp>
        <p:nvSpPr>
          <p:cNvPr id="69638" name="Text Box 6">
            <a:extLst>
              <a:ext uri="{FF2B5EF4-FFF2-40B4-BE49-F238E27FC236}">
                <a16:creationId xmlns:a16="http://schemas.microsoft.com/office/drawing/2014/main" id="{7EA9897D-B06B-4B01-A9F4-2551637378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5091113"/>
            <a:ext cx="457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</a:t>
            </a:r>
          </a:p>
        </p:txBody>
      </p:sp>
      <p:sp>
        <p:nvSpPr>
          <p:cNvPr id="69639" name="Text Box 7">
            <a:extLst>
              <a:ext uri="{FF2B5EF4-FFF2-40B4-BE49-F238E27FC236}">
                <a16:creationId xmlns:a16="http://schemas.microsoft.com/office/drawing/2014/main" id="{872C58A9-9750-4215-A7FC-F6C212B01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091113"/>
            <a:ext cx="457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</a:t>
            </a:r>
          </a:p>
        </p:txBody>
      </p:sp>
      <p:sp>
        <p:nvSpPr>
          <p:cNvPr id="69640" name="Text Box 8">
            <a:extLst>
              <a:ext uri="{FF2B5EF4-FFF2-40B4-BE49-F238E27FC236}">
                <a16:creationId xmlns:a16="http://schemas.microsoft.com/office/drawing/2014/main" id="{C69CF9C5-CF9A-4090-AAAA-B21F277AED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091113"/>
            <a:ext cx="457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3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4</a:t>
            </a:r>
          </a:p>
        </p:txBody>
      </p:sp>
      <p:sp>
        <p:nvSpPr>
          <p:cNvPr id="69641" name="Text Box 9">
            <a:extLst>
              <a:ext uri="{FF2B5EF4-FFF2-40B4-BE49-F238E27FC236}">
                <a16:creationId xmlns:a16="http://schemas.microsoft.com/office/drawing/2014/main" id="{631F5C48-22BA-4192-AD80-799BBC60B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410200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3  E4</a:t>
            </a:r>
          </a:p>
        </p:txBody>
      </p:sp>
      <p:sp>
        <p:nvSpPr>
          <p:cNvPr id="69642" name="Text Box 10">
            <a:extLst>
              <a:ext uri="{FF2B5EF4-FFF2-40B4-BE49-F238E27FC236}">
                <a16:creationId xmlns:a16="http://schemas.microsoft.com/office/drawing/2014/main" id="{26F6AD07-CC83-42FC-BB2B-74180ECE22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091113"/>
            <a:ext cx="457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</a:t>
            </a:r>
          </a:p>
        </p:txBody>
      </p:sp>
      <p:sp>
        <p:nvSpPr>
          <p:cNvPr id="69643" name="Text Box 11">
            <a:extLst>
              <a:ext uri="{FF2B5EF4-FFF2-40B4-BE49-F238E27FC236}">
                <a16:creationId xmlns:a16="http://schemas.microsoft.com/office/drawing/2014/main" id="{17AD5BCE-EB7A-4910-83E1-995B0FB29E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5091113"/>
            <a:ext cx="838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  E4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3  E5</a:t>
            </a:r>
          </a:p>
        </p:txBody>
      </p:sp>
      <p:sp>
        <p:nvSpPr>
          <p:cNvPr id="69644" name="Text Box 12">
            <a:extLst>
              <a:ext uri="{FF2B5EF4-FFF2-40B4-BE49-F238E27FC236}">
                <a16:creationId xmlns:a16="http://schemas.microsoft.com/office/drawing/2014/main" id="{0E973B5E-78FA-4294-A80C-7AEA8FD987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091113"/>
            <a:ext cx="9906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      E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3  E5</a:t>
            </a:r>
          </a:p>
        </p:txBody>
      </p:sp>
      <p:sp>
        <p:nvSpPr>
          <p:cNvPr id="69645" name="Text Box 13">
            <a:extLst>
              <a:ext uri="{FF2B5EF4-FFF2-40B4-BE49-F238E27FC236}">
                <a16:creationId xmlns:a16="http://schemas.microsoft.com/office/drawing/2014/main" id="{C2283E0B-96AB-4E65-BE46-6E1EA262B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105400"/>
            <a:ext cx="4572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</a:t>
            </a:r>
          </a:p>
        </p:txBody>
      </p:sp>
      <p:sp>
        <p:nvSpPr>
          <p:cNvPr id="69646" name="Text Box 14">
            <a:extLst>
              <a:ext uri="{FF2B5EF4-FFF2-40B4-BE49-F238E27FC236}">
                <a16:creationId xmlns:a16="http://schemas.microsoft.com/office/drawing/2014/main" id="{6B651D22-3588-4223-900D-707839E2C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5424488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3 E1</a:t>
            </a:r>
          </a:p>
        </p:txBody>
      </p:sp>
      <p:sp>
        <p:nvSpPr>
          <p:cNvPr id="69647" name="Text Box 15">
            <a:extLst>
              <a:ext uri="{FF2B5EF4-FFF2-40B4-BE49-F238E27FC236}">
                <a16:creationId xmlns:a16="http://schemas.microsoft.com/office/drawing/2014/main" id="{9145D537-E778-4D28-9A9D-B6E3A9B8C2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943600"/>
            <a:ext cx="2438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attern: &lt;E1&gt; &lt;E3&gt;</a:t>
            </a:r>
          </a:p>
        </p:txBody>
      </p:sp>
      <p:sp>
        <p:nvSpPr>
          <p:cNvPr id="69648" name="Oval 16">
            <a:extLst>
              <a:ext uri="{FF2B5EF4-FFF2-40B4-BE49-F238E27FC236}">
                <a16:creationId xmlns:a16="http://schemas.microsoft.com/office/drawing/2014/main" id="{69A55BA2-2EC1-4AE3-B17A-573C780E2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091113"/>
            <a:ext cx="9906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69649" name="Oval 17">
            <a:extLst>
              <a:ext uri="{FF2B5EF4-FFF2-40B4-BE49-F238E27FC236}">
                <a16:creationId xmlns:a16="http://schemas.microsoft.com/office/drawing/2014/main" id="{F97D4E9C-D5C8-482E-B473-6737575B1442}"/>
              </a:ext>
            </a:extLst>
          </p:cNvPr>
          <p:cNvSpPr>
            <a:spLocks noChangeArrowheads="1"/>
          </p:cNvSpPr>
          <p:nvPr/>
        </p:nvSpPr>
        <p:spPr bwMode="auto">
          <a:xfrm rot="2228893">
            <a:off x="2124075" y="5191125"/>
            <a:ext cx="9144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69650" name="Oval 18">
            <a:extLst>
              <a:ext uri="{FF2B5EF4-FFF2-40B4-BE49-F238E27FC236}">
                <a16:creationId xmlns:a16="http://schemas.microsoft.com/office/drawing/2014/main" id="{C8DA2BCE-2188-4351-B518-1ECA91574A6C}"/>
              </a:ext>
            </a:extLst>
          </p:cNvPr>
          <p:cNvSpPr>
            <a:spLocks noChangeArrowheads="1"/>
          </p:cNvSpPr>
          <p:nvPr/>
        </p:nvSpPr>
        <p:spPr bwMode="auto">
          <a:xfrm rot="2395672">
            <a:off x="3952875" y="5191125"/>
            <a:ext cx="9144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69651" name="Oval 19">
            <a:extLst>
              <a:ext uri="{FF2B5EF4-FFF2-40B4-BE49-F238E27FC236}">
                <a16:creationId xmlns:a16="http://schemas.microsoft.com/office/drawing/2014/main" id="{37F60DE5-5B90-4294-BD41-C77899E6838F}"/>
              </a:ext>
            </a:extLst>
          </p:cNvPr>
          <p:cNvSpPr>
            <a:spLocks noChangeArrowheads="1"/>
          </p:cNvSpPr>
          <p:nvPr/>
        </p:nvSpPr>
        <p:spPr bwMode="auto">
          <a:xfrm rot="2395672">
            <a:off x="5334000" y="5167313"/>
            <a:ext cx="9144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69652" name="Oval 20">
            <a:extLst>
              <a:ext uri="{FF2B5EF4-FFF2-40B4-BE49-F238E27FC236}">
                <a16:creationId xmlns:a16="http://schemas.microsoft.com/office/drawing/2014/main" id="{260E008E-A34A-4263-B9F9-66E0E65C1DF0}"/>
              </a:ext>
            </a:extLst>
          </p:cNvPr>
          <p:cNvSpPr>
            <a:spLocks noChangeArrowheads="1"/>
          </p:cNvSpPr>
          <p:nvPr/>
        </p:nvSpPr>
        <p:spPr bwMode="auto">
          <a:xfrm rot="2395672">
            <a:off x="7315200" y="5167313"/>
            <a:ext cx="9144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F29E12C2-7EC0-410A-8C53-E195590945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altLang="en-US"/>
              <a:t>General Support Counting Schemes</a:t>
            </a:r>
          </a:p>
        </p:txBody>
      </p:sp>
      <p:graphicFrame>
        <p:nvGraphicFramePr>
          <p:cNvPr id="70659" name="Object 3">
            <a:extLst>
              <a:ext uri="{FF2B5EF4-FFF2-40B4-BE49-F238E27FC236}">
                <a16:creationId xmlns:a16="http://schemas.microsoft.com/office/drawing/2014/main" id="{5B3ECD39-2012-445B-ADBD-E741F1071C8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07975" y="1022350"/>
          <a:ext cx="5332413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8" name="Visio" r:id="rId3" imgW="8813800" imgH="9359900" progId="Visio.Drawing.6">
                  <p:embed/>
                </p:oleObj>
              </mc:Choice>
              <mc:Fallback>
                <p:oleObj name="Visio" r:id="rId3" imgW="8813800" imgH="9359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022350"/>
                        <a:ext cx="5332413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0660" name="Group 4">
            <a:extLst>
              <a:ext uri="{FF2B5EF4-FFF2-40B4-BE49-F238E27FC236}">
                <a16:creationId xmlns:a16="http://schemas.microsoft.com/office/drawing/2014/main" id="{12D48646-5A92-4C96-A238-86593298D4E9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762000"/>
            <a:ext cx="8534400" cy="152400"/>
            <a:chOff x="264" y="788"/>
            <a:chExt cx="5232" cy="124"/>
          </a:xfrm>
        </p:grpSpPr>
        <p:sp>
          <p:nvSpPr>
            <p:cNvPr id="70662" name="Rectangle 5">
              <a:extLst>
                <a:ext uri="{FF2B5EF4-FFF2-40B4-BE49-F238E27FC236}">
                  <a16:creationId xmlns:a16="http://schemas.microsoft.com/office/drawing/2014/main" id="{99AA565E-92E6-470E-9DC1-AE49EAB5AC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0663" name="Rectangle 6">
              <a:extLst>
                <a:ext uri="{FF2B5EF4-FFF2-40B4-BE49-F238E27FC236}">
                  <a16:creationId xmlns:a16="http://schemas.microsoft.com/office/drawing/2014/main" id="{97ECE14D-124D-4176-9D6B-094D289952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70661" name="Text Box 7">
            <a:extLst>
              <a:ext uri="{FF2B5EF4-FFF2-40B4-BE49-F238E27FC236}">
                <a16:creationId xmlns:a16="http://schemas.microsoft.com/office/drawing/2014/main" id="{B8D9CA12-2586-46AB-9656-E4434771D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2897188"/>
            <a:ext cx="2743200" cy="190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Assume:    	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x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2 (max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n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0 (min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ws = 0 (window size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m</a:t>
            </a:r>
            <a:r>
              <a:rPr lang="en-US" altLang="en-US" sz="1800" b="0" baseline="-25000"/>
              <a:t>s</a:t>
            </a:r>
            <a:r>
              <a:rPr lang="en-US" altLang="en-US" sz="1800" b="0"/>
              <a:t> = 2 (maximum span)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A55FB0C0-0A8E-46A1-8917-9D26F16C5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168650"/>
            <a:ext cx="82296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Subgraph Mining</a:t>
            </a: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0A5CC6D6-08F7-40CA-BA5C-2DA2C1F3C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2400"/>
            <a:ext cx="8763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</a:t>
            </a:r>
            <a:br>
              <a:rPr lang="en-US" altLang="en-US" sz="3200">
                <a:latin typeface="Tahoma" panose="020B0604030504040204" pitchFamily="34" charset="0"/>
              </a:rPr>
            </a:br>
            <a:r>
              <a:rPr lang="en-US" altLang="en-US" sz="3200">
                <a:latin typeface="Tahoma" panose="020B0604030504040204" pitchFamily="34" charset="0"/>
              </a:rPr>
              <a:t>Association Analysis: Advanced Concepts</a:t>
            </a:r>
          </a:p>
        </p:txBody>
      </p:sp>
      <p:grpSp>
        <p:nvGrpSpPr>
          <p:cNvPr id="71684" name="Group 4">
            <a:extLst>
              <a:ext uri="{FF2B5EF4-FFF2-40B4-BE49-F238E27FC236}">
                <a16:creationId xmlns:a16="http://schemas.microsoft.com/office/drawing/2014/main" id="{3F7427F8-D001-4722-8A9D-881DDE7B5338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71685" name="Rectangle 5">
              <a:extLst>
                <a:ext uri="{FF2B5EF4-FFF2-40B4-BE49-F238E27FC236}">
                  <a16:creationId xmlns:a16="http://schemas.microsoft.com/office/drawing/2014/main" id="{C3DBEF19-1778-453C-8D0D-AAF127FB1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1686" name="Rectangle 6">
              <a:extLst>
                <a:ext uri="{FF2B5EF4-FFF2-40B4-BE49-F238E27FC236}">
                  <a16:creationId xmlns:a16="http://schemas.microsoft.com/office/drawing/2014/main" id="{0CD9D18A-E605-4E93-9661-1E42ECEA45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A7EB7184-1092-4B9C-97A6-96F51C9848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ategorical Attribute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532E8546-7206-4FB5-BA45-6BDFF7BC29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ome attributes can have many possible values</a:t>
            </a:r>
          </a:p>
          <a:p>
            <a:pPr lvl="1"/>
            <a:r>
              <a:rPr lang="en-US" altLang="en-US"/>
              <a:t> Many of their attribute values have very low support</a:t>
            </a:r>
          </a:p>
          <a:p>
            <a:pPr lvl="2"/>
            <a:r>
              <a:rPr lang="en-US" altLang="en-US"/>
              <a:t> Potential solution: Aggregate the low-support attribute values</a:t>
            </a:r>
          </a:p>
        </p:txBody>
      </p:sp>
      <p:pic>
        <p:nvPicPr>
          <p:cNvPr id="11268" name="Picture 4">
            <a:extLst>
              <a:ext uri="{FF2B5EF4-FFF2-40B4-BE49-F238E27FC236}">
                <a16:creationId xmlns:a16="http://schemas.microsoft.com/office/drawing/2014/main" id="{5A50DBF1-592A-47C5-BEC3-B082C525D430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77"/>
          <a:stretch>
            <a:fillRect/>
          </a:stretch>
        </p:blipFill>
        <p:spPr>
          <a:xfrm>
            <a:off x="1981200" y="2632075"/>
            <a:ext cx="5181600" cy="36925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31B316D0-DEFC-4EF8-A592-71FBBC09F8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Subgraph Mining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A73305BD-328A-43A0-9FD9-5D61F3BB96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18500" cy="5181600"/>
          </a:xfrm>
        </p:spPr>
        <p:txBody>
          <a:bodyPr/>
          <a:lstStyle/>
          <a:p>
            <a:r>
              <a:rPr lang="en-US" altLang="en-US"/>
              <a:t>Extends association analysis to finding frequent subgraphs</a:t>
            </a:r>
          </a:p>
          <a:p>
            <a:r>
              <a:rPr lang="en-US" altLang="en-US"/>
              <a:t>Useful for Web Mining, computational chemistry, bioinformatics, spatial data sets, etc</a:t>
            </a:r>
          </a:p>
          <a:p>
            <a:pPr>
              <a:buFont typeface="Monotype Sorts" pitchFamily="2" charset="2"/>
              <a:buNone/>
            </a:pPr>
            <a:endParaRPr lang="en-US" altLang="en-US"/>
          </a:p>
        </p:txBody>
      </p:sp>
      <p:graphicFrame>
        <p:nvGraphicFramePr>
          <p:cNvPr id="73732" name="Object 4">
            <a:extLst>
              <a:ext uri="{FF2B5EF4-FFF2-40B4-BE49-F238E27FC236}">
                <a16:creationId xmlns:a16="http://schemas.microsoft.com/office/drawing/2014/main" id="{3580BB35-52B5-480A-A45E-001C28B3A5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3276600"/>
          <a:ext cx="2930525" cy="273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2" name="VISIO" r:id="rId3" imgW="5792724" imgH="5411724" progId="Visio.Drawing.6">
                  <p:embed/>
                </p:oleObj>
              </mc:Choice>
              <mc:Fallback>
                <p:oleObj name="VISIO" r:id="rId3" imgW="5792724" imgH="541172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76600"/>
                        <a:ext cx="2930525" cy="273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Object 5">
            <a:extLst>
              <a:ext uri="{FF2B5EF4-FFF2-40B4-BE49-F238E27FC236}">
                <a16:creationId xmlns:a16="http://schemas.microsoft.com/office/drawing/2014/main" id="{0C359089-3A45-43C5-9F1F-B9CC047557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124200"/>
          <a:ext cx="2835275" cy="318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3" name="VISIO" r:id="rId5" imgW="5401056" imgH="6056376" progId="Visio.Drawing.6">
                  <p:embed/>
                </p:oleObj>
              </mc:Choice>
              <mc:Fallback>
                <p:oleObj name="VISIO" r:id="rId5" imgW="5401056" imgH="60563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124200"/>
                        <a:ext cx="2835275" cy="318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3643A405-260E-4CC2-A8ED-383AC3ADC0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aph Definitions</a:t>
            </a:r>
          </a:p>
        </p:txBody>
      </p:sp>
      <p:graphicFrame>
        <p:nvGraphicFramePr>
          <p:cNvPr id="74755" name="Object 3">
            <a:extLst>
              <a:ext uri="{FF2B5EF4-FFF2-40B4-BE49-F238E27FC236}">
                <a16:creationId xmlns:a16="http://schemas.microsoft.com/office/drawing/2014/main" id="{C06EDA86-4BC2-4B56-8968-0773C73E33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" y="1411288"/>
          <a:ext cx="2789238" cy="445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0" name="VISIO" r:id="rId3" imgW="2791968" imgH="4448556" progId="Visio.Drawing.6">
                  <p:embed/>
                </p:oleObj>
              </mc:Choice>
              <mc:Fallback>
                <p:oleObj name="VISIO" r:id="rId3" imgW="2791968" imgH="444855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411288"/>
                        <a:ext cx="2789238" cy="445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6" name="Object 4">
            <a:extLst>
              <a:ext uri="{FF2B5EF4-FFF2-40B4-BE49-F238E27FC236}">
                <a16:creationId xmlns:a16="http://schemas.microsoft.com/office/drawing/2014/main" id="{6E92B568-9964-4A93-9807-A17A880045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1439863"/>
          <a:ext cx="2789238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1" name="VISIO" r:id="rId5" imgW="2791968" imgH="4419600" progId="Visio.Drawing.6">
                  <p:embed/>
                </p:oleObj>
              </mc:Choice>
              <mc:Fallback>
                <p:oleObj name="VISIO" r:id="rId5" imgW="2791968" imgH="4419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439863"/>
                        <a:ext cx="2789238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5">
            <a:extLst>
              <a:ext uri="{FF2B5EF4-FFF2-40B4-BE49-F238E27FC236}">
                <a16:creationId xmlns:a16="http://schemas.microsoft.com/office/drawing/2014/main" id="{A3256CC9-9F7E-4CDA-A435-DEC1697D88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34075" y="1439863"/>
          <a:ext cx="3133725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2" name="VISIO" r:id="rId7" imgW="3134868" imgH="4419600" progId="Visio.Drawing.6">
                  <p:embed/>
                </p:oleObj>
              </mc:Choice>
              <mc:Fallback>
                <p:oleObj name="VISIO" r:id="rId7" imgW="3134868" imgH="4419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4075" y="1439863"/>
                        <a:ext cx="3133725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0B2889C2-8EF6-4A28-B629-EF351B357E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presenting Transactions as Graphs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4AE37D8C-BD8D-4985-BF32-A1B29FC2CC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ach transaction is a clique of items</a:t>
            </a:r>
          </a:p>
        </p:txBody>
      </p:sp>
      <p:graphicFrame>
        <p:nvGraphicFramePr>
          <p:cNvPr id="75780" name="Object 4">
            <a:extLst>
              <a:ext uri="{FF2B5EF4-FFF2-40B4-BE49-F238E27FC236}">
                <a16:creationId xmlns:a16="http://schemas.microsoft.com/office/drawing/2014/main" id="{0766487D-F2A2-4E6C-A979-C6506887BE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667000"/>
          <a:ext cx="32766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1" name="Worksheet" r:id="rId3" imgW="1549400" imgH="1041400" progId="Excel.Sheet.8">
                  <p:embed/>
                </p:oleObj>
              </mc:Choice>
              <mc:Fallback>
                <p:oleObj name="Worksheet" r:id="rId3" imgW="1549400" imgH="10414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667000"/>
                        <a:ext cx="32766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Object 5">
            <a:extLst>
              <a:ext uri="{FF2B5EF4-FFF2-40B4-BE49-F238E27FC236}">
                <a16:creationId xmlns:a16="http://schemas.microsoft.com/office/drawing/2014/main" id="{6067A3BA-104D-486C-8DAA-F866F52DC8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2057400"/>
          <a:ext cx="4448175" cy="387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2" name="VISIO" r:id="rId5" imgW="4450080" imgH="3869436" progId="Visio.Drawing.6">
                  <p:embed/>
                </p:oleObj>
              </mc:Choice>
              <mc:Fallback>
                <p:oleObj name="VISIO" r:id="rId5" imgW="4450080" imgH="386943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448175" cy="387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2" name="Line 6">
            <a:extLst>
              <a:ext uri="{FF2B5EF4-FFF2-40B4-BE49-F238E27FC236}">
                <a16:creationId xmlns:a16="http://schemas.microsoft.com/office/drawing/2014/main" id="{7C1A44AA-1BC8-4C09-BFB6-8E322F7C73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886200"/>
            <a:ext cx="914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90D62BF3-A463-4277-B91B-DD3FD31180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presenting Graphs as Transactions</a:t>
            </a:r>
          </a:p>
        </p:txBody>
      </p:sp>
      <p:graphicFrame>
        <p:nvGraphicFramePr>
          <p:cNvPr id="76803" name="Object 3">
            <a:extLst>
              <a:ext uri="{FF2B5EF4-FFF2-40B4-BE49-F238E27FC236}">
                <a16:creationId xmlns:a16="http://schemas.microsoft.com/office/drawing/2014/main" id="{7D287C11-745A-415F-BD3E-3773869F22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295400"/>
          <a:ext cx="8382000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8" name="VISIO" r:id="rId3" imgW="9820656" imgH="5637276" progId="Visio.Drawing.6">
                  <p:embed/>
                </p:oleObj>
              </mc:Choice>
              <mc:Fallback>
                <p:oleObj name="VISIO" r:id="rId3" imgW="9820656" imgH="563727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8382000" cy="481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E67F7C10-A3C8-4BAA-8A43-8693559888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llenges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FB894C1C-4AD3-424B-BC35-835090B19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de may contain duplicate labels</a:t>
            </a:r>
          </a:p>
          <a:p>
            <a:r>
              <a:rPr lang="en-US" altLang="en-US"/>
              <a:t>Support and confidence</a:t>
            </a:r>
          </a:p>
          <a:p>
            <a:pPr lvl="1"/>
            <a:r>
              <a:rPr lang="en-US" altLang="en-US"/>
              <a:t>How to define them?</a:t>
            </a:r>
          </a:p>
          <a:p>
            <a:r>
              <a:rPr lang="en-US" altLang="en-US"/>
              <a:t>Additional constraints imposed by pattern structure</a:t>
            </a:r>
          </a:p>
          <a:p>
            <a:pPr lvl="1"/>
            <a:r>
              <a:rPr lang="en-US" altLang="en-US"/>
              <a:t>Support and confidence are not the only constraints</a:t>
            </a:r>
          </a:p>
          <a:p>
            <a:pPr lvl="1"/>
            <a:r>
              <a:rPr lang="en-US" altLang="en-US"/>
              <a:t>Assumption: frequent subgraphs must be connected</a:t>
            </a:r>
          </a:p>
          <a:p>
            <a:r>
              <a:rPr lang="en-US" altLang="en-US"/>
              <a:t>Apriori-like approach: </a:t>
            </a:r>
          </a:p>
          <a:p>
            <a:pPr lvl="1"/>
            <a:r>
              <a:rPr lang="en-US" altLang="en-US"/>
              <a:t>Use frequent k-subgraphs to generate frequent (k+1) subgraphs</a:t>
            </a:r>
          </a:p>
          <a:p>
            <a:pPr lvl="2"/>
            <a:r>
              <a:rPr lang="en-US" altLang="en-US"/>
              <a:t>What is k?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334B53D0-A57A-4348-BE2B-7783CD0A7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llenges…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7EF41A76-7B6D-4A76-90EB-3E0FDAE045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pport: </a:t>
            </a:r>
          </a:p>
          <a:p>
            <a:pPr lvl="1"/>
            <a:r>
              <a:rPr lang="en-US" altLang="en-US"/>
              <a:t>number of graphs that contain a particular subgraph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/>
          </a:p>
          <a:p>
            <a:r>
              <a:rPr lang="en-US" altLang="en-US"/>
              <a:t>Apriori principle still holds</a:t>
            </a:r>
          </a:p>
          <a:p>
            <a:pPr lvl="1"/>
            <a:endParaRPr lang="en-US" altLang="en-US"/>
          </a:p>
          <a:p>
            <a:r>
              <a:rPr lang="en-US" altLang="en-US"/>
              <a:t>Level-wise (Apriori-like) approach:</a:t>
            </a:r>
          </a:p>
          <a:p>
            <a:pPr lvl="1"/>
            <a:r>
              <a:rPr lang="en-US" altLang="en-US"/>
              <a:t>Vertex growing:</a:t>
            </a:r>
          </a:p>
          <a:p>
            <a:pPr lvl="2"/>
            <a:r>
              <a:rPr lang="en-US" altLang="en-US"/>
              <a:t> k is the number of vertices</a:t>
            </a:r>
          </a:p>
          <a:p>
            <a:pPr lvl="1"/>
            <a:r>
              <a:rPr lang="en-US" altLang="en-US"/>
              <a:t>Edge growing:</a:t>
            </a:r>
          </a:p>
          <a:p>
            <a:pPr lvl="2"/>
            <a:r>
              <a:rPr lang="en-US" altLang="en-US"/>
              <a:t> k is the number of edges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15EAF6A8-CAF5-415D-8A3E-9C38A7EBC5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ertex Growing</a:t>
            </a:r>
          </a:p>
        </p:txBody>
      </p:sp>
      <p:graphicFrame>
        <p:nvGraphicFramePr>
          <p:cNvPr id="79875" name="Object 3">
            <a:extLst>
              <a:ext uri="{FF2B5EF4-FFF2-40B4-BE49-F238E27FC236}">
                <a16:creationId xmlns:a16="http://schemas.microsoft.com/office/drawing/2014/main" id="{6BC769D6-16E8-4C11-9F63-3BF06020A9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336675"/>
          <a:ext cx="8534400" cy="490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0" name="Visio" r:id="rId3" imgW="9626600" imgH="5410200" progId="Visio.Drawing.6">
                  <p:embed/>
                </p:oleObj>
              </mc:Choice>
              <mc:Fallback>
                <p:oleObj name="Visio" r:id="rId3" imgW="9626600" imgH="5410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36675"/>
                        <a:ext cx="8534400" cy="490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926F9898-8CCF-48D8-87DA-D066F0CD33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dge Growing</a:t>
            </a:r>
          </a:p>
        </p:txBody>
      </p:sp>
      <p:graphicFrame>
        <p:nvGraphicFramePr>
          <p:cNvPr id="80899" name="Object 3">
            <a:extLst>
              <a:ext uri="{FF2B5EF4-FFF2-40B4-BE49-F238E27FC236}">
                <a16:creationId xmlns:a16="http://schemas.microsoft.com/office/drawing/2014/main" id="{3C30C464-B588-441A-9E2A-2A74693FA0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600200"/>
          <a:ext cx="8401050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4" name="Visio" r:id="rId3" imgW="9715500" imgH="3784600" progId="Visio.Drawing.6">
                  <p:embed/>
                </p:oleObj>
              </mc:Choice>
              <mc:Fallback>
                <p:oleObj name="Visio" r:id="rId3" imgW="9715500" imgH="3784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8401050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51E15E30-1F51-4A4C-89A5-1949B8AFA5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-like Algorithm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A54AB1DC-3BD8-4E27-A382-DB9F5AA4FE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610600" cy="5181600"/>
          </a:xfrm>
        </p:spPr>
        <p:txBody>
          <a:bodyPr/>
          <a:lstStyle/>
          <a:p>
            <a:r>
              <a:rPr lang="en-US" altLang="en-US"/>
              <a:t>Find frequent 1-subgraphs</a:t>
            </a:r>
          </a:p>
          <a:p>
            <a:r>
              <a:rPr lang="en-US" altLang="en-US"/>
              <a:t>Repeat</a:t>
            </a:r>
          </a:p>
          <a:p>
            <a:pPr lvl="1"/>
            <a:r>
              <a:rPr lang="en-US" altLang="en-US"/>
              <a:t>Candidate generation</a:t>
            </a:r>
          </a:p>
          <a:p>
            <a:pPr lvl="2"/>
            <a:r>
              <a:rPr lang="en-US" altLang="en-US"/>
              <a:t> Use frequent (</a:t>
            </a:r>
            <a:r>
              <a:rPr lang="en-US" altLang="en-US" i="1"/>
              <a:t>k-1</a:t>
            </a:r>
            <a:r>
              <a:rPr lang="en-US" altLang="en-US"/>
              <a:t>)-subgraphs to generate candidate </a:t>
            </a:r>
            <a:r>
              <a:rPr lang="en-US" altLang="en-US" i="1"/>
              <a:t>k</a:t>
            </a:r>
            <a:r>
              <a:rPr lang="en-US" altLang="en-US"/>
              <a:t>-subgraph</a:t>
            </a:r>
          </a:p>
          <a:p>
            <a:pPr lvl="1"/>
            <a:r>
              <a:rPr lang="en-US" altLang="en-US"/>
              <a:t>Candidate pruning</a:t>
            </a:r>
          </a:p>
          <a:p>
            <a:pPr lvl="2"/>
            <a:r>
              <a:rPr lang="en-US" altLang="en-US"/>
              <a:t> Prune candidate subgraphs that contain infrequent </a:t>
            </a:r>
            <a:br>
              <a:rPr lang="en-US" altLang="en-US"/>
            </a:br>
            <a:r>
              <a:rPr lang="en-US" altLang="en-US"/>
              <a:t>(</a:t>
            </a:r>
            <a:r>
              <a:rPr lang="en-US" altLang="en-US" i="1"/>
              <a:t>k-1</a:t>
            </a:r>
            <a:r>
              <a:rPr lang="en-US" altLang="en-US"/>
              <a:t>)-subgraphs </a:t>
            </a:r>
          </a:p>
          <a:p>
            <a:pPr lvl="1"/>
            <a:r>
              <a:rPr lang="en-US" altLang="en-US"/>
              <a:t>Support counting</a:t>
            </a:r>
          </a:p>
          <a:p>
            <a:pPr lvl="2"/>
            <a:r>
              <a:rPr lang="en-US" altLang="en-US"/>
              <a:t> Count the support of each remaining candidate</a:t>
            </a:r>
          </a:p>
          <a:p>
            <a:pPr lvl="1"/>
            <a:r>
              <a:rPr lang="en-US" altLang="en-US"/>
              <a:t>Eliminate candidate </a:t>
            </a:r>
            <a:r>
              <a:rPr lang="en-US" altLang="en-US" i="1"/>
              <a:t>k</a:t>
            </a:r>
            <a:r>
              <a:rPr lang="en-US" altLang="en-US"/>
              <a:t>-subgraphs that are infrequent</a:t>
            </a:r>
          </a:p>
        </p:txBody>
      </p:sp>
      <p:sp>
        <p:nvSpPr>
          <p:cNvPr id="81924" name="Text Box 4">
            <a:extLst>
              <a:ext uri="{FF2B5EF4-FFF2-40B4-BE49-F238E27FC236}">
                <a16:creationId xmlns:a16="http://schemas.microsoft.com/office/drawing/2014/main" id="{54E59FE4-1C7E-4323-B7B0-FF57FD307A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881688"/>
            <a:ext cx="655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In practice, it is not as easy. There are many other issues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C7A0BF69-44B9-4827-899E-6B8E8CBEBD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Dataset</a:t>
            </a:r>
          </a:p>
        </p:txBody>
      </p:sp>
      <p:graphicFrame>
        <p:nvGraphicFramePr>
          <p:cNvPr id="82947" name="Object 3">
            <a:extLst>
              <a:ext uri="{FF2B5EF4-FFF2-40B4-BE49-F238E27FC236}">
                <a16:creationId xmlns:a16="http://schemas.microsoft.com/office/drawing/2014/main" id="{A642D1C4-ADD0-4A5F-A77E-4F8BEF8E686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61963" y="1444625"/>
          <a:ext cx="8091487" cy="430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2" name="Visio" r:id="rId3" imgW="9918700" imgH="5283200" progId="Visio.Drawing.6">
                  <p:embed/>
                </p:oleObj>
              </mc:Choice>
              <mc:Fallback>
                <p:oleObj name="Visio" r:id="rId3" imgW="9918700" imgH="5283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1444625"/>
                        <a:ext cx="8091487" cy="430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7BC05F9-F7E8-4DFF-8297-A0147A0EDC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ategorical Attribute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56373C7C-EE62-4416-B8E1-BC46C8D87F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Distribution of attribute values can be highly skewed</a:t>
            </a:r>
          </a:p>
          <a:p>
            <a:pPr lvl="1"/>
            <a:r>
              <a:rPr lang="en-US" altLang="en-US" sz="2000"/>
              <a:t>Example: 85% of survey participants own a computer at home</a:t>
            </a:r>
          </a:p>
          <a:p>
            <a:pPr lvl="2"/>
            <a:r>
              <a:rPr lang="en-US" altLang="en-US" sz="1800"/>
              <a:t> Most records have Computer at home = Yes</a:t>
            </a:r>
          </a:p>
          <a:p>
            <a:pPr lvl="2"/>
            <a:r>
              <a:rPr lang="en-US" altLang="en-US" sz="1800"/>
              <a:t> Computation becomes expensive; many frequent itemsets involving the binary item (Computer at home = Yes) </a:t>
            </a:r>
          </a:p>
          <a:p>
            <a:pPr lvl="2"/>
            <a:r>
              <a:rPr lang="en-US" altLang="en-US" sz="1800"/>
              <a:t> Potential solution: </a:t>
            </a:r>
          </a:p>
          <a:p>
            <a:pPr lvl="3"/>
            <a:r>
              <a:rPr lang="en-US" altLang="en-US" sz="1800"/>
              <a:t>discard the highly frequent items</a:t>
            </a:r>
          </a:p>
          <a:p>
            <a:pPr lvl="3"/>
            <a:r>
              <a:rPr lang="en-US" altLang="en-US" sz="1800"/>
              <a:t>Use alternative measures such as h-confidence</a:t>
            </a:r>
          </a:p>
          <a:p>
            <a:r>
              <a:rPr lang="en-US" altLang="en-US" sz="2400"/>
              <a:t>Computational Complexity</a:t>
            </a:r>
          </a:p>
          <a:p>
            <a:pPr lvl="1"/>
            <a:r>
              <a:rPr lang="en-US" altLang="en-US" sz="2000"/>
              <a:t>Binarizing the data increases the number of items</a:t>
            </a:r>
          </a:p>
          <a:p>
            <a:pPr lvl="1"/>
            <a:r>
              <a:rPr lang="en-US" altLang="en-US" sz="2000"/>
              <a:t>But the width of the “transactions” remain the same as the number of original (non-binarized) attributes</a:t>
            </a:r>
          </a:p>
          <a:p>
            <a:pPr lvl="1"/>
            <a:r>
              <a:rPr lang="en-US" altLang="en-US" sz="2000"/>
              <a:t>Produce more frequent itemsets but maximum size of frequent itemset is limited to the number of original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9E79B688-9963-42CA-9B76-3DC94D0C86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graphicFrame>
        <p:nvGraphicFramePr>
          <p:cNvPr id="83971" name="Object 3">
            <a:extLst>
              <a:ext uri="{FF2B5EF4-FFF2-40B4-BE49-F238E27FC236}">
                <a16:creationId xmlns:a16="http://schemas.microsoft.com/office/drawing/2014/main" id="{C230E959-70B6-41AA-ADB8-D226C8A97BE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6600" y="1295400"/>
          <a:ext cx="766762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6" name="Visio" r:id="rId3" imgW="9804400" imgH="6616700" progId="Visio.Drawing.6">
                  <p:embed/>
                </p:oleObj>
              </mc:Choice>
              <mc:Fallback>
                <p:oleObj name="Visio" r:id="rId3" imgW="9804400" imgH="66167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1295400"/>
                        <a:ext cx="766762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A280121F-1542-447A-9E6C-DD4C6C1354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E8ADD3B9-1DCB-4E17-B389-469E766849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 Apriori:</a:t>
            </a:r>
          </a:p>
          <a:p>
            <a:pPr lvl="1"/>
            <a:r>
              <a:rPr lang="en-US" altLang="en-US"/>
              <a:t>Merging two frequent </a:t>
            </a:r>
            <a:r>
              <a:rPr lang="en-US" altLang="en-US" i="1"/>
              <a:t>k</a:t>
            </a:r>
            <a:r>
              <a:rPr lang="en-US" altLang="en-US"/>
              <a:t>-itemsets will produce a candidate (</a:t>
            </a:r>
            <a:r>
              <a:rPr lang="en-US" altLang="en-US" i="1"/>
              <a:t>k+1</a:t>
            </a:r>
            <a:r>
              <a:rPr lang="en-US" altLang="en-US"/>
              <a:t>)-itemset</a:t>
            </a:r>
          </a:p>
          <a:p>
            <a:pPr lvl="1"/>
            <a:endParaRPr lang="en-US" altLang="en-US"/>
          </a:p>
          <a:p>
            <a:r>
              <a:rPr lang="en-US" altLang="en-US"/>
              <a:t>In frequent subgraph mining </a:t>
            </a:r>
            <a:br>
              <a:rPr lang="en-US" altLang="en-US"/>
            </a:br>
            <a:r>
              <a:rPr lang="en-US" altLang="en-US"/>
              <a:t>(vertex/edge growing)</a:t>
            </a:r>
          </a:p>
          <a:p>
            <a:pPr lvl="1"/>
            <a:r>
              <a:rPr lang="en-US" altLang="en-US"/>
              <a:t>Merging two frequent </a:t>
            </a:r>
            <a:r>
              <a:rPr lang="en-US" altLang="en-US" i="1"/>
              <a:t>k</a:t>
            </a:r>
            <a:r>
              <a:rPr lang="en-US" altLang="en-US"/>
              <a:t>-subgraphs may produce more than one candidate (</a:t>
            </a:r>
            <a:r>
              <a:rPr lang="en-US" altLang="en-US" i="1"/>
              <a:t>k+1</a:t>
            </a:r>
            <a:r>
              <a:rPr lang="en-US" altLang="en-US"/>
              <a:t>)-subgraph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4959EE4E-1688-44D6-9EC1-9C3FFD5B1B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altLang="en-US" sz="3000"/>
              <a:t>Multiplicity of Candidates (Vertex Growing)</a:t>
            </a:r>
          </a:p>
        </p:txBody>
      </p:sp>
      <p:graphicFrame>
        <p:nvGraphicFramePr>
          <p:cNvPr id="86019" name="Object 3">
            <a:extLst>
              <a:ext uri="{FF2B5EF4-FFF2-40B4-BE49-F238E27FC236}">
                <a16:creationId xmlns:a16="http://schemas.microsoft.com/office/drawing/2014/main" id="{902F67B3-ED42-4963-BAFC-B8F13FB9E9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336675"/>
          <a:ext cx="8534400" cy="490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4" name="Visio" r:id="rId3" imgW="9626600" imgH="5410200" progId="Visio.Drawing.6">
                  <p:embed/>
                </p:oleObj>
              </mc:Choice>
              <mc:Fallback>
                <p:oleObj name="Visio" r:id="rId3" imgW="9626600" imgH="5410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36675"/>
                        <a:ext cx="8534400" cy="490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EA26734D-5A83-49B6-BD33-A6E2F30E8E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r>
              <a:rPr lang="en-US" altLang="en-US" sz="3000"/>
              <a:t>Multiplicity of Candidates (Edge growing)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5D5F78EF-83A6-47F6-9C19-A20EEE2FFF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se 1: identical vertex labels</a:t>
            </a:r>
          </a:p>
        </p:txBody>
      </p:sp>
      <p:graphicFrame>
        <p:nvGraphicFramePr>
          <p:cNvPr id="87044" name="Object 4">
            <a:extLst>
              <a:ext uri="{FF2B5EF4-FFF2-40B4-BE49-F238E27FC236}">
                <a16:creationId xmlns:a16="http://schemas.microsoft.com/office/drawing/2014/main" id="{7C2CEC4A-F667-4DE9-9BDA-27B62427E5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778000"/>
          <a:ext cx="8686800" cy="462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9" name="VISIO" r:id="rId3" imgW="11785600" imgH="7188200" progId="Visio.Drawing.6">
                  <p:embed/>
                </p:oleObj>
              </mc:Choice>
              <mc:Fallback>
                <p:oleObj name="VISIO" r:id="rId3" imgW="11785600" imgH="7188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78000"/>
                        <a:ext cx="8686800" cy="462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3085DC29-E116-44C8-8056-7494101551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r>
              <a:rPr lang="en-US" altLang="en-US"/>
              <a:t>Multiplicity of Candidates (Edge growing)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397BF215-741F-4829-80C3-2C7CDAF520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18500" cy="5181600"/>
          </a:xfrm>
        </p:spPr>
        <p:txBody>
          <a:bodyPr/>
          <a:lstStyle/>
          <a:p>
            <a:r>
              <a:rPr lang="en-US" altLang="en-US"/>
              <a:t>Case 2: Core contains identical labels</a:t>
            </a:r>
          </a:p>
        </p:txBody>
      </p:sp>
      <p:graphicFrame>
        <p:nvGraphicFramePr>
          <p:cNvPr id="88068" name="Object 4">
            <a:extLst>
              <a:ext uri="{FF2B5EF4-FFF2-40B4-BE49-F238E27FC236}">
                <a16:creationId xmlns:a16="http://schemas.microsoft.com/office/drawing/2014/main" id="{5E240BC1-42BE-49E1-A23B-CBDB2FF2BF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5663" y="1565275"/>
          <a:ext cx="7373937" cy="468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4" name="Visio" r:id="rId3" imgW="10998200" imgH="6654800" progId="Visio.Drawing.6">
                  <p:embed/>
                </p:oleObj>
              </mc:Choice>
              <mc:Fallback>
                <p:oleObj name="Visio" r:id="rId3" imgW="10998200" imgH="6654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1565275"/>
                        <a:ext cx="7373937" cy="468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9" name="Text Box 5">
            <a:extLst>
              <a:ext uri="{FF2B5EF4-FFF2-40B4-BE49-F238E27FC236}">
                <a16:creationId xmlns:a16="http://schemas.microsoft.com/office/drawing/2014/main" id="{090A6032-512B-454A-A65C-C2A12B60D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378450"/>
            <a:ext cx="502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Core: The (k-1) subgraph that is common</a:t>
            </a:r>
            <a:br>
              <a:rPr lang="en-US" altLang="en-US" sz="1800"/>
            </a:br>
            <a:r>
              <a:rPr lang="en-US" altLang="en-US" sz="1800"/>
              <a:t>           between the joint graphs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B8D0756B-B445-4C14-9B59-33EF875187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r>
              <a:rPr lang="en-US" altLang="en-US"/>
              <a:t>Multiplicity of Candidates (Edge growing)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190056E8-9091-4779-BEA4-04595B848B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18500" cy="5181600"/>
          </a:xfrm>
        </p:spPr>
        <p:txBody>
          <a:bodyPr/>
          <a:lstStyle/>
          <a:p>
            <a:r>
              <a:rPr lang="en-US" altLang="en-US"/>
              <a:t>Case 3: Core multiplicity</a:t>
            </a:r>
          </a:p>
        </p:txBody>
      </p:sp>
      <p:graphicFrame>
        <p:nvGraphicFramePr>
          <p:cNvPr id="89092" name="Object 4">
            <a:extLst>
              <a:ext uri="{FF2B5EF4-FFF2-40B4-BE49-F238E27FC236}">
                <a16:creationId xmlns:a16="http://schemas.microsoft.com/office/drawing/2014/main" id="{55286E13-626D-4CAF-8AA6-2C6ECBF2AB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600200"/>
          <a:ext cx="8153400" cy="465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7" name="VISIO" r:id="rId3" imgW="8897112" imgH="5065776" progId="Visio.Drawing.6">
                  <p:embed/>
                </p:oleObj>
              </mc:Choice>
              <mc:Fallback>
                <p:oleObj name="VISIO" r:id="rId3" imgW="8897112" imgH="506577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8153400" cy="465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70746312-452C-4B15-86E1-17B350026E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pological Equivalence</a:t>
            </a:r>
          </a:p>
        </p:txBody>
      </p:sp>
      <p:graphicFrame>
        <p:nvGraphicFramePr>
          <p:cNvPr id="90115" name="Object 3">
            <a:extLst>
              <a:ext uri="{FF2B5EF4-FFF2-40B4-BE49-F238E27FC236}">
                <a16:creationId xmlns:a16="http://schemas.microsoft.com/office/drawing/2014/main" id="{3975696B-3146-4746-8376-6999A067DF3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8600" y="1981200"/>
          <a:ext cx="8534400" cy="263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0" name="VISIO" r:id="rId3" imgW="9613900" imgH="3035300" progId="Visio.Drawing.6">
                  <p:embed/>
                </p:oleObj>
              </mc:Choice>
              <mc:Fallback>
                <p:oleObj name="VISIO" r:id="rId3" imgW="9613900" imgH="30353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81200"/>
                        <a:ext cx="8534400" cy="263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1D951225-6382-4E9E-98C3-5E742178F4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 by Edge Growing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0DD47A68-CC41-40B6-8ABD-C97C74BB27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ase 1: a </a:t>
            </a:r>
            <a:r>
              <a:rPr lang="en-US" altLang="en-US">
                <a:sym typeface="Symbol" panose="05050102010706020507" pitchFamily="18" charset="2"/>
              </a:rPr>
              <a:t> c and b  d</a:t>
            </a:r>
          </a:p>
        </p:txBody>
      </p:sp>
      <p:graphicFrame>
        <p:nvGraphicFramePr>
          <p:cNvPr id="91140" name="Object 4">
            <a:extLst>
              <a:ext uri="{FF2B5EF4-FFF2-40B4-BE49-F238E27FC236}">
                <a16:creationId xmlns:a16="http://schemas.microsoft.com/office/drawing/2014/main" id="{F3646A59-404F-4877-B38E-F6EB40BFBDC7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38400" y="1143000"/>
          <a:ext cx="6248400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0" name="VISIO" r:id="rId3" imgW="8674100" imgH="2387600" progId="Visio.Drawing.6">
                  <p:embed/>
                </p:oleObj>
              </mc:Choice>
              <mc:Fallback>
                <p:oleObj name="VISIO" r:id="rId3" imgW="8674100" imgH="2387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143000"/>
                        <a:ext cx="6248400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1" name="Object 5">
            <a:extLst>
              <a:ext uri="{FF2B5EF4-FFF2-40B4-BE49-F238E27FC236}">
                <a16:creationId xmlns:a16="http://schemas.microsoft.com/office/drawing/2014/main" id="{9DAE78D4-EABF-4595-8FE9-F4EE3923F27E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19400" y="4114800"/>
          <a:ext cx="2805113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1" name="VISIO" r:id="rId5" imgW="2844800" imgH="1790700" progId="Visio.Drawing.6">
                  <p:embed/>
                </p:oleObj>
              </mc:Choice>
              <mc:Fallback>
                <p:oleObj name="VISIO" r:id="rId5" imgW="2844800" imgH="17907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114800"/>
                        <a:ext cx="2805113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469712AF-4D0E-467F-8D68-B2DC6A1D1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 by Edge Growing</a:t>
            </a: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CACDE08C-A860-485F-8EA6-01946674A02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Case 2: a </a:t>
            </a:r>
            <a:r>
              <a:rPr lang="en-US" altLang="en-US" sz="2400">
                <a:sym typeface="Symbol" panose="05050102010706020507" pitchFamily="18" charset="2"/>
              </a:rPr>
              <a:t>= c and b  d</a:t>
            </a:r>
            <a:endParaRPr lang="en-US" altLang="en-US" sz="2400"/>
          </a:p>
          <a:p>
            <a:pPr lvl="1">
              <a:buFont typeface="Arial" panose="020B0604020202020204" pitchFamily="34" charset="0"/>
              <a:buNone/>
            </a:pPr>
            <a:endParaRPr lang="en-US" altLang="en-US" sz="20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>
              <a:sym typeface="Symbol" panose="05050102010706020507" pitchFamily="18" charset="2"/>
            </a:endParaRPr>
          </a:p>
        </p:txBody>
      </p:sp>
      <p:graphicFrame>
        <p:nvGraphicFramePr>
          <p:cNvPr id="92164" name="Object 4">
            <a:extLst>
              <a:ext uri="{FF2B5EF4-FFF2-40B4-BE49-F238E27FC236}">
                <a16:creationId xmlns:a16="http://schemas.microsoft.com/office/drawing/2014/main" id="{3E6241B1-B53F-4E52-9754-EB323B32BB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0" y="2476500"/>
          <a:ext cx="3043238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4" name="VISIO" r:id="rId3" imgW="3860800" imgH="2425700" progId="Visio.Drawing.6">
                  <p:embed/>
                </p:oleObj>
              </mc:Choice>
              <mc:Fallback>
                <p:oleObj name="VISIO" r:id="rId3" imgW="3860800" imgH="242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76500"/>
                        <a:ext cx="3043238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5" name="Object 5">
            <a:extLst>
              <a:ext uri="{FF2B5EF4-FFF2-40B4-BE49-F238E27FC236}">
                <a16:creationId xmlns:a16="http://schemas.microsoft.com/office/drawing/2014/main" id="{E77F5874-463B-4733-AFF8-549607CCC776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05400" y="2514600"/>
          <a:ext cx="2989263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5" name="VISIO" r:id="rId5" imgW="3784600" imgH="2425700" progId="Visio.Drawing.6">
                  <p:embed/>
                </p:oleObj>
              </mc:Choice>
              <mc:Fallback>
                <p:oleObj name="VISIO" r:id="rId5" imgW="3784600" imgH="24257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514600"/>
                        <a:ext cx="2989263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0C5E008A-09D8-426F-BB01-A2E4DEACBC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 by Edge Growing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371772FA-999A-4083-B6BE-FBA66C0E206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Case 3: a </a:t>
            </a:r>
            <a:r>
              <a:rPr lang="en-US" altLang="en-US" sz="2400">
                <a:sym typeface="Symbol" panose="05050102010706020507" pitchFamily="18" charset="2"/>
              </a:rPr>
              <a:t> c and b = d</a:t>
            </a:r>
            <a:endParaRPr lang="en-US" altLang="en-US" sz="2400"/>
          </a:p>
          <a:p>
            <a:pPr lvl="1">
              <a:buFont typeface="Arial" panose="020B0604020202020204" pitchFamily="34" charset="0"/>
              <a:buNone/>
            </a:pPr>
            <a:endParaRPr lang="en-US" altLang="en-US" sz="20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>
              <a:sym typeface="Symbol" panose="05050102010706020507" pitchFamily="18" charset="2"/>
            </a:endParaRPr>
          </a:p>
        </p:txBody>
      </p:sp>
      <p:graphicFrame>
        <p:nvGraphicFramePr>
          <p:cNvPr id="93188" name="Object 4">
            <a:extLst>
              <a:ext uri="{FF2B5EF4-FFF2-40B4-BE49-F238E27FC236}">
                <a16:creationId xmlns:a16="http://schemas.microsoft.com/office/drawing/2014/main" id="{3D7CFE39-9BDE-46D4-AEE5-524BF14F94A1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0" y="2438400"/>
          <a:ext cx="3043238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8" name="VISIO" r:id="rId3" imgW="3860800" imgH="2425700" progId="Visio.Drawing.6">
                  <p:embed/>
                </p:oleObj>
              </mc:Choice>
              <mc:Fallback>
                <p:oleObj name="VISIO" r:id="rId3" imgW="3860800" imgH="242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38400"/>
                        <a:ext cx="3043238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89" name="Object 5">
            <a:extLst>
              <a:ext uri="{FF2B5EF4-FFF2-40B4-BE49-F238E27FC236}">
                <a16:creationId xmlns:a16="http://schemas.microsoft.com/office/drawing/2014/main" id="{A2E10E06-2CA5-45EB-8863-C4E7AD6D5D84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257800" y="2400300"/>
          <a:ext cx="3043238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9" name="VISIO" r:id="rId5" imgW="3860800" imgH="2425700" progId="Visio.Drawing.6">
                  <p:embed/>
                </p:oleObj>
              </mc:Choice>
              <mc:Fallback>
                <p:oleObj name="VISIO" r:id="rId5" imgW="3860800" imgH="24257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400300"/>
                        <a:ext cx="3043238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E45EA6D9-CC80-4218-B156-CCE8FCA602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ontinuous Attribute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85376749-5498-4540-A246-4A0EB978B5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219200"/>
            <a:ext cx="8318500" cy="5181600"/>
          </a:xfrm>
        </p:spPr>
        <p:txBody>
          <a:bodyPr/>
          <a:lstStyle/>
          <a:p>
            <a:r>
              <a:rPr lang="en-US" altLang="en-US">
                <a:sym typeface="Symbol" panose="05050102010706020507" pitchFamily="18" charset="2"/>
              </a:rPr>
              <a:t>Different methods: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Discretization-based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Statistics-based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Non-discretization based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minApriori</a:t>
            </a:r>
          </a:p>
          <a:p>
            <a:pPr lvl="2"/>
            <a:endParaRPr lang="en-US" altLang="en-US">
              <a:sym typeface="Symbol" panose="05050102010706020507" pitchFamily="18" charset="2"/>
            </a:endParaRPr>
          </a:p>
          <a:p>
            <a:r>
              <a:rPr lang="en-US" altLang="en-US"/>
              <a:t>Different kinds of rules can be produced:</a:t>
            </a:r>
          </a:p>
          <a:p>
            <a:pPr lvl="1"/>
            <a:r>
              <a:rPr lang="en-US" altLang="en-US"/>
              <a:t>{Age</a:t>
            </a:r>
            <a:r>
              <a:rPr lang="en-US" altLang="en-US">
                <a:sym typeface="Symbol" panose="05050102010706020507" pitchFamily="18" charset="2"/>
              </a:rPr>
              <a:t>[21,30), No of hours online[10,20)}</a:t>
            </a:r>
            <a:br>
              <a:rPr lang="en-US" altLang="en-US">
                <a:sym typeface="Symbol" panose="05050102010706020507" pitchFamily="18" charset="2"/>
              </a:rPr>
            </a:br>
            <a:r>
              <a:rPr lang="en-US" altLang="en-US">
                <a:sym typeface="Symbol" panose="05050102010706020507" pitchFamily="18" charset="2"/>
              </a:rPr>
              <a:t> {Chat Online =Yes}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{Age[15,30), Covid-Positive = Yes}</a:t>
            </a:r>
            <a:br>
              <a:rPr lang="en-US" altLang="en-US">
                <a:sym typeface="Symbol" panose="05050102010706020507" pitchFamily="18" charset="2"/>
              </a:rPr>
            </a:br>
            <a:r>
              <a:rPr lang="en-US" altLang="en-US">
                <a:sym typeface="Symbol" panose="05050102010706020507" pitchFamily="18" charset="2"/>
              </a:rPr>
              <a:t> Full_recovery </a:t>
            </a:r>
          </a:p>
          <a:p>
            <a:pPr lvl="2"/>
            <a:endParaRPr lang="en-US" altLang="en-US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AE727EC5-F691-4753-9E2D-8DE25B8A8F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 by Edge Growing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D3AA9230-41C3-4A64-8B2A-EDC86FA807C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Case 4: a =</a:t>
            </a:r>
            <a:r>
              <a:rPr lang="en-US" altLang="en-US" sz="2400">
                <a:sym typeface="Symbol" panose="05050102010706020507" pitchFamily="18" charset="2"/>
              </a:rPr>
              <a:t> c and b = d</a:t>
            </a:r>
            <a:endParaRPr lang="en-US" altLang="en-US" sz="2400"/>
          </a:p>
          <a:p>
            <a:pPr lvl="1">
              <a:buFont typeface="Arial" panose="020B0604020202020204" pitchFamily="34" charset="0"/>
              <a:buNone/>
            </a:pPr>
            <a:endParaRPr lang="en-US" altLang="en-US" sz="20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>
              <a:sym typeface="Symbol" panose="05050102010706020507" pitchFamily="18" charset="2"/>
            </a:endParaRPr>
          </a:p>
        </p:txBody>
      </p:sp>
      <p:graphicFrame>
        <p:nvGraphicFramePr>
          <p:cNvPr id="94212" name="Object 4">
            <a:extLst>
              <a:ext uri="{FF2B5EF4-FFF2-40B4-BE49-F238E27FC236}">
                <a16:creationId xmlns:a16="http://schemas.microsoft.com/office/drawing/2014/main" id="{7D69CE4D-7E86-44D1-9ECB-0F177CCA7AC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366838" y="2182813"/>
          <a:ext cx="6634162" cy="353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7" name="VISIO" r:id="rId3" imgW="9728200" imgH="5295900" progId="Visio.Drawing.6">
                  <p:embed/>
                </p:oleObj>
              </mc:Choice>
              <mc:Fallback>
                <p:oleObj name="VISIO" r:id="rId3" imgW="9728200" imgH="5295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2182813"/>
                        <a:ext cx="6634162" cy="353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50644C8A-0A51-4B87-AFCF-3F56B8F4B7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aph Isomorphism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F67C3BEC-0F30-4FB7-B605-6E3385AC0D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graph is isomorphic if it is topologically equivalent to another graph</a:t>
            </a:r>
          </a:p>
        </p:txBody>
      </p:sp>
      <p:graphicFrame>
        <p:nvGraphicFramePr>
          <p:cNvPr id="95236" name="Object 4">
            <a:extLst>
              <a:ext uri="{FF2B5EF4-FFF2-40B4-BE49-F238E27FC236}">
                <a16:creationId xmlns:a16="http://schemas.microsoft.com/office/drawing/2014/main" id="{2B8DDCB4-1D9D-488E-8237-58C95859DA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2286000"/>
          <a:ext cx="6734175" cy="405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1" name="Visio" r:id="rId3" imgW="11887200" imgH="6908800" progId="Visio.Drawing.6">
                  <p:embed/>
                </p:oleObj>
              </mc:Choice>
              <mc:Fallback>
                <p:oleObj name="Visio" r:id="rId3" imgW="11887200" imgH="6908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86000"/>
                        <a:ext cx="6734175" cy="405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ABC7627F-14EC-4E5F-B394-FF65010897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aph Isomorphism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C9A9F37B-DCC3-497F-BAFF-6C7F429991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est for graph isomorphism is needed:</a:t>
            </a:r>
          </a:p>
          <a:p>
            <a:pPr lvl="1"/>
            <a:r>
              <a:rPr lang="en-US" altLang="en-US"/>
              <a:t>During candidate generation step, to determine whether a candidate has been generated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During candidate pruning step, to check whether its </a:t>
            </a:r>
            <a:br>
              <a:rPr lang="en-US" altLang="en-US"/>
            </a:br>
            <a:r>
              <a:rPr lang="en-US" altLang="en-US"/>
              <a:t>(</a:t>
            </a:r>
            <a:r>
              <a:rPr lang="en-US" altLang="en-US" i="1"/>
              <a:t>k-1</a:t>
            </a:r>
            <a:r>
              <a:rPr lang="en-US" altLang="en-US"/>
              <a:t>)-subgraphs are frequent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During candidate counting, to check whether a candidate is contained within another graph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83768419-247A-4E6A-B10A-AF9289E04A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aph Isomorphism</a:t>
            </a:r>
          </a:p>
        </p:txBody>
      </p:sp>
      <p:graphicFrame>
        <p:nvGraphicFramePr>
          <p:cNvPr id="97283" name="Object 3">
            <a:extLst>
              <a:ext uri="{FF2B5EF4-FFF2-40B4-BE49-F238E27FC236}">
                <a16:creationId xmlns:a16="http://schemas.microsoft.com/office/drawing/2014/main" id="{87CA2222-34BF-4D46-A228-0DBE0813C6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066800"/>
          <a:ext cx="1719263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4" name="VISIO" r:id="rId3" imgW="2261616" imgH="3101340" progId="Visio.Drawing.6">
                  <p:embed/>
                </p:oleObj>
              </mc:Choice>
              <mc:Fallback>
                <p:oleObj name="VISIO" r:id="rId3" imgW="2261616" imgH="31013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1719263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4" name="Object 4">
            <a:extLst>
              <a:ext uri="{FF2B5EF4-FFF2-40B4-BE49-F238E27FC236}">
                <a16:creationId xmlns:a16="http://schemas.microsoft.com/office/drawing/2014/main" id="{016A0A18-FF23-4DB1-A4D1-098FC53257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1066800"/>
          <a:ext cx="4886325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5" name="Worksheet" r:id="rId5" imgW="5207000" imgH="2374900" progId="Excel.Sheet.8">
                  <p:embed/>
                </p:oleObj>
              </mc:Choice>
              <mc:Fallback>
                <p:oleObj name="Worksheet" r:id="rId5" imgW="5207000" imgH="23749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066800"/>
                        <a:ext cx="4886325" cy="237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5" name="Object 5">
            <a:extLst>
              <a:ext uri="{FF2B5EF4-FFF2-40B4-BE49-F238E27FC236}">
                <a16:creationId xmlns:a16="http://schemas.microsoft.com/office/drawing/2014/main" id="{6A973FA5-6F4A-4B73-BD17-8894723817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657600"/>
          <a:ext cx="16637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6" name="VISIO" r:id="rId7" imgW="2261616" imgH="3101340" progId="Visio.Drawing.6">
                  <p:embed/>
                </p:oleObj>
              </mc:Choice>
              <mc:Fallback>
                <p:oleObj name="VISIO" r:id="rId7" imgW="2261616" imgH="31013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16637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6">
            <a:extLst>
              <a:ext uri="{FF2B5EF4-FFF2-40B4-BE49-F238E27FC236}">
                <a16:creationId xmlns:a16="http://schemas.microsoft.com/office/drawing/2014/main" id="{AC236689-1EDD-46EA-89F2-4FC973B7F0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3581400"/>
          <a:ext cx="4876800" cy="236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7" name="Worksheet" r:id="rId9" imgW="5207000" imgH="2374900" progId="Excel.Sheet.8">
                  <p:embed/>
                </p:oleObj>
              </mc:Choice>
              <mc:Fallback>
                <p:oleObj name="Worksheet" r:id="rId9" imgW="5207000" imgH="237490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81400"/>
                        <a:ext cx="4876800" cy="236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7" name="Text Box 7">
            <a:extLst>
              <a:ext uri="{FF2B5EF4-FFF2-40B4-BE49-F238E27FC236}">
                <a16:creationId xmlns:a16="http://schemas.microsoft.com/office/drawing/2014/main" id="{F32FD922-131B-4ECC-9F71-07031F2B4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019800"/>
            <a:ext cx="609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400"/>
              <a:t> The same graph can be represented in many ways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7E80A09E-3DEA-45AE-AC46-91A83E5EAF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aph Isomorphism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E28F8D05-F538-4F2D-B179-74A7E26A45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e canonical labeling to handle isomorphism</a:t>
            </a:r>
          </a:p>
          <a:p>
            <a:pPr lvl="1"/>
            <a:r>
              <a:rPr lang="en-US" altLang="en-US"/>
              <a:t>Map each graph into an ordered string representation (known as its code) such that two isomorphic graphs will be mapped to the same canonical encoding</a:t>
            </a:r>
          </a:p>
          <a:p>
            <a:pPr lvl="1"/>
            <a:r>
              <a:rPr lang="en-US" altLang="en-US"/>
              <a:t>Example: </a:t>
            </a:r>
          </a:p>
          <a:p>
            <a:pPr lvl="2"/>
            <a:r>
              <a:rPr lang="en-US" altLang="en-US"/>
              <a:t> Lexicographically largest adjacency matrix</a:t>
            </a:r>
          </a:p>
          <a:p>
            <a:endParaRPr lang="en-US" altLang="en-US"/>
          </a:p>
        </p:txBody>
      </p:sp>
      <p:sp>
        <p:nvSpPr>
          <p:cNvPr id="98308" name="Oval 4">
            <a:extLst>
              <a:ext uri="{FF2B5EF4-FFF2-40B4-BE49-F238E27FC236}">
                <a16:creationId xmlns:a16="http://schemas.microsoft.com/office/drawing/2014/main" id="{B5A6089B-36F9-4F88-812F-F5AE120F6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343400"/>
            <a:ext cx="228600" cy="2286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8309" name="Oval 5">
            <a:extLst>
              <a:ext uri="{FF2B5EF4-FFF2-40B4-BE49-F238E27FC236}">
                <a16:creationId xmlns:a16="http://schemas.microsoft.com/office/drawing/2014/main" id="{77DBCE22-1705-486B-94FC-583184F85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257800"/>
            <a:ext cx="228600" cy="2286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8310" name="Oval 6">
            <a:extLst>
              <a:ext uri="{FF2B5EF4-FFF2-40B4-BE49-F238E27FC236}">
                <a16:creationId xmlns:a16="http://schemas.microsoft.com/office/drawing/2014/main" id="{A1C3DA54-3EB5-4F0A-8936-CDACFB9C4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495800"/>
            <a:ext cx="228600" cy="2286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8311" name="Oval 7">
            <a:extLst>
              <a:ext uri="{FF2B5EF4-FFF2-40B4-BE49-F238E27FC236}">
                <a16:creationId xmlns:a16="http://schemas.microsoft.com/office/drawing/2014/main" id="{8C80C203-611D-4919-9DA1-C96540D3C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334000"/>
            <a:ext cx="228600" cy="2286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8312" name="Line 8">
            <a:extLst>
              <a:ext uri="{FF2B5EF4-FFF2-40B4-BE49-F238E27FC236}">
                <a16:creationId xmlns:a16="http://schemas.microsoft.com/office/drawing/2014/main" id="{5F19C7A5-35C3-42F7-B069-945E14E1668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2000" y="5410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313" name="Line 9">
            <a:extLst>
              <a:ext uri="{FF2B5EF4-FFF2-40B4-BE49-F238E27FC236}">
                <a16:creationId xmlns:a16="http://schemas.microsoft.com/office/drawing/2014/main" id="{9F6FA035-4D9C-4EB6-BF21-E76C853152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" y="4724400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314" name="Line 10">
            <a:extLst>
              <a:ext uri="{FF2B5EF4-FFF2-40B4-BE49-F238E27FC236}">
                <a16:creationId xmlns:a16="http://schemas.microsoft.com/office/drawing/2014/main" id="{CF99D8AD-434A-4DD7-9D59-5CB2DD809322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4724400"/>
            <a:ext cx="76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98315" name="Object 11">
            <a:extLst>
              <a:ext uri="{FF2B5EF4-FFF2-40B4-BE49-F238E27FC236}">
                <a16:creationId xmlns:a16="http://schemas.microsoft.com/office/drawing/2014/main" id="{854001CF-6082-4AEE-94CF-49E94234E6AE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994025" y="3825875"/>
          <a:ext cx="1909763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8" name="Equation" r:id="rId3" imgW="889000" imgH="914400" progId="Equation.3">
                  <p:embed/>
                </p:oleObj>
              </mc:Choice>
              <mc:Fallback>
                <p:oleObj name="Equation" r:id="rId3" imgW="889000" imgH="914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4025" y="3825875"/>
                        <a:ext cx="1909763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6" name="Line 12">
            <a:extLst>
              <a:ext uri="{FF2B5EF4-FFF2-40B4-BE49-F238E27FC236}">
                <a16:creationId xmlns:a16="http://schemas.microsoft.com/office/drawing/2014/main" id="{A87F20F7-DF83-4074-B1EB-E710727D14D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4495800"/>
            <a:ext cx="762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317" name="Line 13">
            <a:extLst>
              <a:ext uri="{FF2B5EF4-FFF2-40B4-BE49-F238E27FC236}">
                <a16:creationId xmlns:a16="http://schemas.microsoft.com/office/drawing/2014/main" id="{51D08AAF-4F61-4903-8290-52EE55D0B3B5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9530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318" name="Text Box 14">
            <a:extLst>
              <a:ext uri="{FF2B5EF4-FFF2-40B4-BE49-F238E27FC236}">
                <a16:creationId xmlns:a16="http://schemas.microsoft.com/office/drawing/2014/main" id="{E33615C7-4391-4E29-B447-5E569FC80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881688"/>
            <a:ext cx="1905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tring: 011011</a:t>
            </a:r>
          </a:p>
        </p:txBody>
      </p:sp>
      <p:graphicFrame>
        <p:nvGraphicFramePr>
          <p:cNvPr id="98319" name="Object 15">
            <a:extLst>
              <a:ext uri="{FF2B5EF4-FFF2-40B4-BE49-F238E27FC236}">
                <a16:creationId xmlns:a16="http://schemas.microsoft.com/office/drawing/2014/main" id="{338E303C-D38B-4D2D-B074-5CCD49C78E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96038" y="3825875"/>
          <a:ext cx="1909762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9" name="Equation" r:id="rId5" imgW="889000" imgH="914400" progId="Equation.3">
                  <p:embed/>
                </p:oleObj>
              </mc:Choice>
              <mc:Fallback>
                <p:oleObj name="Equation" r:id="rId5" imgW="889000" imgH="914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6038" y="3825875"/>
                        <a:ext cx="1909762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20" name="Line 16">
            <a:extLst>
              <a:ext uri="{FF2B5EF4-FFF2-40B4-BE49-F238E27FC236}">
                <a16:creationId xmlns:a16="http://schemas.microsoft.com/office/drawing/2014/main" id="{7DBAEE19-47D0-4131-8F0A-44F4D004C52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7013" y="49530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321" name="Text Box 17">
            <a:extLst>
              <a:ext uri="{FF2B5EF4-FFF2-40B4-BE49-F238E27FC236}">
                <a16:creationId xmlns:a16="http://schemas.microsoft.com/office/drawing/2014/main" id="{B1B4E6CC-07F7-4999-A15C-60DAD65ED3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8674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Canonical: 111100</a:t>
            </a:r>
          </a:p>
        </p:txBody>
      </p:sp>
      <p:grpSp>
        <p:nvGrpSpPr>
          <p:cNvPr id="98322" name="Group 18">
            <a:extLst>
              <a:ext uri="{FF2B5EF4-FFF2-40B4-BE49-F238E27FC236}">
                <a16:creationId xmlns:a16="http://schemas.microsoft.com/office/drawing/2014/main" id="{42F403E6-97B2-4A8F-9346-3C13E54A4B78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810000"/>
            <a:ext cx="1752600" cy="1828800"/>
            <a:chOff x="2064" y="2400"/>
            <a:chExt cx="1104" cy="1152"/>
          </a:xfrm>
        </p:grpSpPr>
        <p:sp>
          <p:nvSpPr>
            <p:cNvPr id="98327" name="Line 19">
              <a:extLst>
                <a:ext uri="{FF2B5EF4-FFF2-40B4-BE49-F238E27FC236}">
                  <a16:creationId xmlns:a16="http://schemas.microsoft.com/office/drawing/2014/main" id="{65B4FBEC-6D1B-49F2-8E2B-99903A6F2A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00"/>
              <a:ext cx="1104" cy="1152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8" name="Line 20">
              <a:extLst>
                <a:ext uri="{FF2B5EF4-FFF2-40B4-BE49-F238E27FC236}">
                  <a16:creationId xmlns:a16="http://schemas.microsoft.com/office/drawing/2014/main" id="{31A8DC84-812A-4904-87AA-08BB874C4C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00"/>
              <a:ext cx="1104" cy="0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9" name="Line 21">
              <a:extLst>
                <a:ext uri="{FF2B5EF4-FFF2-40B4-BE49-F238E27FC236}">
                  <a16:creationId xmlns:a16="http://schemas.microsoft.com/office/drawing/2014/main" id="{573CE9D4-3FD6-4994-A331-62FACAB42D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2400"/>
              <a:ext cx="0" cy="1152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8323" name="Group 22">
            <a:extLst>
              <a:ext uri="{FF2B5EF4-FFF2-40B4-BE49-F238E27FC236}">
                <a16:creationId xmlns:a16="http://schemas.microsoft.com/office/drawing/2014/main" id="{E0EE8187-886F-49EE-A0BE-38106235CF04}"/>
              </a:ext>
            </a:extLst>
          </p:cNvPr>
          <p:cNvGrpSpPr>
            <a:grpSpLocks/>
          </p:cNvGrpSpPr>
          <p:nvPr/>
        </p:nvGrpSpPr>
        <p:grpSpPr bwMode="auto">
          <a:xfrm>
            <a:off x="6629400" y="3810000"/>
            <a:ext cx="1752600" cy="1828800"/>
            <a:chOff x="2064" y="2400"/>
            <a:chExt cx="1104" cy="1152"/>
          </a:xfrm>
        </p:grpSpPr>
        <p:sp>
          <p:nvSpPr>
            <p:cNvPr id="98324" name="Line 23">
              <a:extLst>
                <a:ext uri="{FF2B5EF4-FFF2-40B4-BE49-F238E27FC236}">
                  <a16:creationId xmlns:a16="http://schemas.microsoft.com/office/drawing/2014/main" id="{F1D1A3D0-7CD8-4DBE-AB48-B593D0F82B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00"/>
              <a:ext cx="1104" cy="1152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5" name="Line 24">
              <a:extLst>
                <a:ext uri="{FF2B5EF4-FFF2-40B4-BE49-F238E27FC236}">
                  <a16:creationId xmlns:a16="http://schemas.microsoft.com/office/drawing/2014/main" id="{D631956E-90D9-4C95-8D45-06E4CC369E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400"/>
              <a:ext cx="1104" cy="0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6" name="Line 25">
              <a:extLst>
                <a:ext uri="{FF2B5EF4-FFF2-40B4-BE49-F238E27FC236}">
                  <a16:creationId xmlns:a16="http://schemas.microsoft.com/office/drawing/2014/main" id="{22A219FA-6524-4AC2-81C2-10DD89C5BF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2400"/>
              <a:ext cx="0" cy="1152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17E97343-8986-441B-AEDA-74A93FD1EC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80400" cy="533400"/>
          </a:xfrm>
        </p:spPr>
        <p:txBody>
          <a:bodyPr/>
          <a:lstStyle/>
          <a:p>
            <a:r>
              <a:rPr lang="en-US" altLang="en-US" sz="2800"/>
              <a:t>Example of Canonical Labeling </a:t>
            </a:r>
            <a:br>
              <a:rPr lang="en-US" altLang="en-US" sz="2800"/>
            </a:br>
            <a:r>
              <a:rPr lang="en-US" altLang="en-US" sz="2800"/>
              <a:t>(Kuramochi &amp; Karypis, ICDM 2001)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AC862B9B-DACA-4147-AD36-2DD44A8EE7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raph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Adjacency matrix representation:</a:t>
            </a:r>
          </a:p>
        </p:txBody>
      </p:sp>
      <p:pic>
        <p:nvPicPr>
          <p:cNvPr id="99332" name="Picture 4">
            <a:extLst>
              <a:ext uri="{FF2B5EF4-FFF2-40B4-BE49-F238E27FC236}">
                <a16:creationId xmlns:a16="http://schemas.microsoft.com/office/drawing/2014/main" id="{905446E3-1518-47AE-A946-8A13203396E3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65" r="19565" b="13837"/>
          <a:stretch>
            <a:fillRect/>
          </a:stretch>
        </p:blipFill>
        <p:spPr>
          <a:xfrm>
            <a:off x="3352800" y="1066800"/>
            <a:ext cx="2514600" cy="2155825"/>
          </a:xfrm>
          <a:noFill/>
        </p:spPr>
      </p:pic>
      <p:pic>
        <p:nvPicPr>
          <p:cNvPr id="99333" name="Picture 5">
            <a:extLst>
              <a:ext uri="{FF2B5EF4-FFF2-40B4-BE49-F238E27FC236}">
                <a16:creationId xmlns:a16="http://schemas.microsoft.com/office/drawing/2014/main" id="{9DCD8E6A-16CE-47CE-8504-8C517C931641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76600" y="3886200"/>
            <a:ext cx="3124200" cy="2049463"/>
          </a:xfrm>
          <a:noFill/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1D1DEF1-DE89-4D96-8643-05713BC8E4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800"/>
              <a:t>Example of Canonical Labeling </a:t>
            </a:r>
            <a:br>
              <a:rPr lang="en-US" altLang="en-US" sz="2800"/>
            </a:br>
            <a:r>
              <a:rPr lang="en-US" altLang="en-US" sz="2800"/>
              <a:t>(Kuramochi &amp; Karypis, ICDM 2001)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53AD641C-0DCD-480A-BE7C-3DA35BDE42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rder based on vertex degree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Order based on vertex labels:</a:t>
            </a:r>
          </a:p>
        </p:txBody>
      </p:sp>
      <p:pic>
        <p:nvPicPr>
          <p:cNvPr id="100356" name="Picture 4">
            <a:extLst>
              <a:ext uri="{FF2B5EF4-FFF2-40B4-BE49-F238E27FC236}">
                <a16:creationId xmlns:a16="http://schemas.microsoft.com/office/drawing/2014/main" id="{1807B404-0499-4DFF-B25D-96B6C898EECF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67200" y="1676400"/>
            <a:ext cx="2971800" cy="1819275"/>
          </a:xfrm>
          <a:noFill/>
        </p:spPr>
      </p:pic>
      <p:pic>
        <p:nvPicPr>
          <p:cNvPr id="100357" name="Picture 5">
            <a:extLst>
              <a:ext uri="{FF2B5EF4-FFF2-40B4-BE49-F238E27FC236}">
                <a16:creationId xmlns:a16="http://schemas.microsoft.com/office/drawing/2014/main" id="{4887076F-8661-4881-909E-9EA5E9F1B901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38600" y="4343400"/>
            <a:ext cx="3200400" cy="2044700"/>
          </a:xfrm>
          <a:noFill/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57B3B1D5-C3B3-4BA0-ACA4-AC08EBB93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r>
              <a:rPr lang="en-US" altLang="en-US" sz="2800"/>
              <a:t>Example of Canonical Labeling </a:t>
            </a:r>
            <a:br>
              <a:rPr lang="en-US" altLang="en-US" sz="2800"/>
            </a:br>
            <a:r>
              <a:rPr lang="en-US" altLang="en-US" sz="2800"/>
              <a:t>(Kuramochi &amp; Karypis, ICDM 2001)</a:t>
            </a:r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40DE573D-5D24-42AE-905A-95B9AFD7A7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Find canonical label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</p:txBody>
      </p:sp>
      <p:pic>
        <p:nvPicPr>
          <p:cNvPr id="101380" name="Picture 4">
            <a:extLst>
              <a:ext uri="{FF2B5EF4-FFF2-40B4-BE49-F238E27FC236}">
                <a16:creationId xmlns:a16="http://schemas.microsoft.com/office/drawing/2014/main" id="{A08F1E16-381D-48CA-AEFE-A2EE207EF8AC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2209800"/>
            <a:ext cx="7467600" cy="2311400"/>
          </a:xfrm>
          <a:noFill/>
        </p:spPr>
      </p:pic>
      <p:sp>
        <p:nvSpPr>
          <p:cNvPr id="101381" name="Text Box 5">
            <a:extLst>
              <a:ext uri="{FF2B5EF4-FFF2-40B4-BE49-F238E27FC236}">
                <a16:creationId xmlns:a16="http://schemas.microsoft.com/office/drawing/2014/main" id="{7CA68624-D5C6-4709-A66E-8012102336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8768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0 0 0 e</a:t>
            </a:r>
            <a:r>
              <a:rPr lang="en-US" altLang="en-US" sz="2400" baseline="-25000"/>
              <a:t>1</a:t>
            </a:r>
            <a:r>
              <a:rPr lang="en-US" altLang="en-US" sz="1400"/>
              <a:t> </a:t>
            </a:r>
            <a:r>
              <a:rPr lang="en-US" altLang="en-US" sz="2400"/>
              <a:t>e</a:t>
            </a:r>
            <a:r>
              <a:rPr lang="en-US" altLang="en-US" sz="2400" baseline="-25000"/>
              <a:t>0</a:t>
            </a:r>
            <a:r>
              <a:rPr lang="en-US" altLang="en-US" sz="2400"/>
              <a:t> e</a:t>
            </a:r>
            <a:r>
              <a:rPr lang="en-US" altLang="en-US" sz="2400" baseline="-25000"/>
              <a:t>0</a:t>
            </a:r>
          </a:p>
        </p:txBody>
      </p:sp>
      <p:sp>
        <p:nvSpPr>
          <p:cNvPr id="101382" name="Text Box 6">
            <a:extLst>
              <a:ext uri="{FF2B5EF4-FFF2-40B4-BE49-F238E27FC236}">
                <a16:creationId xmlns:a16="http://schemas.microsoft.com/office/drawing/2014/main" id="{9CD74C45-A47C-482E-9D0A-A245140B1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876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0 0 0 e</a:t>
            </a:r>
            <a:r>
              <a:rPr lang="en-US" altLang="en-US" sz="2400" baseline="-25000"/>
              <a:t>0</a:t>
            </a:r>
            <a:r>
              <a:rPr lang="en-US" altLang="en-US" sz="1400"/>
              <a:t> </a:t>
            </a:r>
            <a:r>
              <a:rPr lang="en-US" altLang="en-US" sz="2400"/>
              <a:t>e</a:t>
            </a:r>
            <a:r>
              <a:rPr lang="en-US" altLang="en-US" sz="2400" baseline="-25000"/>
              <a:t>1</a:t>
            </a:r>
            <a:r>
              <a:rPr lang="en-US" altLang="en-US" sz="2400"/>
              <a:t> e</a:t>
            </a:r>
            <a:r>
              <a:rPr lang="en-US" altLang="en-US" sz="2400" baseline="-25000"/>
              <a:t>0</a:t>
            </a:r>
          </a:p>
        </p:txBody>
      </p:sp>
      <p:sp>
        <p:nvSpPr>
          <p:cNvPr id="101383" name="Text Box 7">
            <a:extLst>
              <a:ext uri="{FF2B5EF4-FFF2-40B4-BE49-F238E27FC236}">
                <a16:creationId xmlns:a16="http://schemas.microsoft.com/office/drawing/2014/main" id="{E164A287-65B1-4412-9675-A623CC109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876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&gt;</a:t>
            </a:r>
          </a:p>
        </p:txBody>
      </p:sp>
      <p:sp>
        <p:nvSpPr>
          <p:cNvPr id="101384" name="Text Box 8">
            <a:extLst>
              <a:ext uri="{FF2B5EF4-FFF2-40B4-BE49-F238E27FC236}">
                <a16:creationId xmlns:a16="http://schemas.microsoft.com/office/drawing/2014/main" id="{2D186D40-32BA-4AF5-B572-91C198039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486400"/>
            <a:ext cx="1905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Canonical Label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FA68758-BE81-4B09-A03D-19BBCA4AE5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ization-based Methods</a:t>
            </a:r>
          </a:p>
        </p:txBody>
      </p:sp>
      <p:pic>
        <p:nvPicPr>
          <p:cNvPr id="14339" name="Picture 4">
            <a:extLst>
              <a:ext uri="{FF2B5EF4-FFF2-40B4-BE49-F238E27FC236}">
                <a16:creationId xmlns:a16="http://schemas.microsoft.com/office/drawing/2014/main" id="{8DE021B4-F890-41EF-8107-8CF59F132856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143000"/>
            <a:ext cx="5599113" cy="2368550"/>
          </a:xfrm>
          <a:noFill/>
        </p:spPr>
      </p:pic>
      <p:pic>
        <p:nvPicPr>
          <p:cNvPr id="14340" name="Picture 6">
            <a:extLst>
              <a:ext uri="{FF2B5EF4-FFF2-40B4-BE49-F238E27FC236}">
                <a16:creationId xmlns:a16="http://schemas.microsoft.com/office/drawing/2014/main" id="{F56ABCEA-1F90-46DF-AD0A-B4D9DDC48096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3886200"/>
            <a:ext cx="5800725" cy="2303463"/>
          </a:xfrm>
          <a:noFill/>
        </p:spPr>
      </p:pic>
      <p:sp>
        <p:nvSpPr>
          <p:cNvPr id="14341" name="AutoShape 8">
            <a:extLst>
              <a:ext uri="{FF2B5EF4-FFF2-40B4-BE49-F238E27FC236}">
                <a16:creationId xmlns:a16="http://schemas.microsoft.com/office/drawing/2014/main" id="{32A5C810-281A-408E-931E-549A42782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667000"/>
            <a:ext cx="990600" cy="2133600"/>
          </a:xfrm>
          <a:prstGeom prst="curvedRightArrow">
            <a:avLst>
              <a:gd name="adj1" fmla="val 43077"/>
              <a:gd name="adj2" fmla="val 86154"/>
              <a:gd name="adj3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31</TotalTime>
  <Pages>3</Pages>
  <Words>3578</Words>
  <Application>Microsoft Office PowerPoint</Application>
  <PresentationFormat>On-screen Show (4:3)</PresentationFormat>
  <Paragraphs>853</Paragraphs>
  <Slides>87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7</vt:i4>
      </vt:variant>
    </vt:vector>
  </HeadingPairs>
  <TitlesOfParts>
    <vt:vector size="102" baseType="lpstr">
      <vt:lpstr>宋体</vt:lpstr>
      <vt:lpstr>Arial</vt:lpstr>
      <vt:lpstr>Marlett</vt:lpstr>
      <vt:lpstr>Monotype Sorts</vt:lpstr>
      <vt:lpstr>新細明體</vt:lpstr>
      <vt:lpstr>Symbol</vt:lpstr>
      <vt:lpstr>Tahoma</vt:lpstr>
      <vt:lpstr>Times New Roman</vt:lpstr>
      <vt:lpstr>Wingdings</vt:lpstr>
      <vt:lpstr>LC.BRev.FY97</vt:lpstr>
      <vt:lpstr>1_LC.BRev.FY97</vt:lpstr>
      <vt:lpstr>VISIO</vt:lpstr>
      <vt:lpstr>Visio</vt:lpstr>
      <vt:lpstr>Equation</vt:lpstr>
      <vt:lpstr>Worksheet</vt:lpstr>
      <vt:lpstr>Data Mining </vt:lpstr>
      <vt:lpstr>Data Mining  Association Analysis: Advanced Concepts</vt:lpstr>
      <vt:lpstr>Continuous and Categorical Attributes</vt:lpstr>
      <vt:lpstr>Handling Categorical Attributes</vt:lpstr>
      <vt:lpstr>Handling Categorical Attributes</vt:lpstr>
      <vt:lpstr>Handling Categorical Attributes</vt:lpstr>
      <vt:lpstr>Handling Categorical Attributes</vt:lpstr>
      <vt:lpstr>Handling Continuous Attributes</vt:lpstr>
      <vt:lpstr>Discretization-based Methods</vt:lpstr>
      <vt:lpstr>Discretization-based Methods</vt:lpstr>
      <vt:lpstr>Discretization Issues</vt:lpstr>
      <vt:lpstr>Discretization Issues</vt:lpstr>
      <vt:lpstr>Discretization: all possible intervals</vt:lpstr>
      <vt:lpstr>Statistics-based Methods</vt:lpstr>
      <vt:lpstr>Statistics-based Methods</vt:lpstr>
      <vt:lpstr>Statistics-based Methods</vt:lpstr>
      <vt:lpstr>Statistics-based Methods</vt:lpstr>
      <vt:lpstr>Min-Apriori</vt:lpstr>
      <vt:lpstr>Min-Apriori</vt:lpstr>
      <vt:lpstr>Min-Apriori</vt:lpstr>
      <vt:lpstr>Min-Apriori</vt:lpstr>
      <vt:lpstr>Anti-monotone property of Support</vt:lpstr>
      <vt:lpstr>Concept Hierarchies</vt:lpstr>
      <vt:lpstr>Multi-level Association Rules</vt:lpstr>
      <vt:lpstr>Multi-level Association Rules</vt:lpstr>
      <vt:lpstr>Multi-level Association Rules</vt:lpstr>
      <vt:lpstr>Multi-level Association Rules</vt:lpstr>
      <vt:lpstr>PowerPoint Presentation</vt:lpstr>
      <vt:lpstr>Examples of Sequence</vt:lpstr>
      <vt:lpstr>Sequential Pattern Discovery: Examples</vt:lpstr>
      <vt:lpstr>Sequence Data</vt:lpstr>
      <vt:lpstr>Sequence Data</vt:lpstr>
      <vt:lpstr>Sequence Data vs. Market-basket Data</vt:lpstr>
      <vt:lpstr>Sequence Data vs. Market-basket Data</vt:lpstr>
      <vt:lpstr>Formal Definition of a Sequence</vt:lpstr>
      <vt:lpstr>Formal Definition of a Subsequence</vt:lpstr>
      <vt:lpstr>Sequential Pattern Mining: Definition</vt:lpstr>
      <vt:lpstr>Sequential Pattern Mining: Example</vt:lpstr>
      <vt:lpstr>Sequence Data vs. Market-basket Data</vt:lpstr>
      <vt:lpstr>Extracting Sequential Patterns</vt:lpstr>
      <vt:lpstr>Extracting Sequential Patterns: Simple example</vt:lpstr>
      <vt:lpstr>Generalized Sequential Pattern (GSP)</vt:lpstr>
      <vt:lpstr>Candidate Generation</vt:lpstr>
      <vt:lpstr>Candidate Generation</vt:lpstr>
      <vt:lpstr>Candidate Generation Examples</vt:lpstr>
      <vt:lpstr>Candidate Generation: Examples (ctd)</vt:lpstr>
      <vt:lpstr>Candidate Generation: Examples (ctd)</vt:lpstr>
      <vt:lpstr>GSP Example</vt:lpstr>
      <vt:lpstr>GSP Example</vt:lpstr>
      <vt:lpstr>Timing Constraints (I)</vt:lpstr>
      <vt:lpstr>Mining Sequential Patterns with Timing Constraints</vt:lpstr>
      <vt:lpstr>Apriori Principle for Sequence Data</vt:lpstr>
      <vt:lpstr>Contiguous Subsequences</vt:lpstr>
      <vt:lpstr>Modified Candidate Pruning Step</vt:lpstr>
      <vt:lpstr>Timing Constraints (II)</vt:lpstr>
      <vt:lpstr>Modified Support Counting Step</vt:lpstr>
      <vt:lpstr>Other Formulation</vt:lpstr>
      <vt:lpstr>General Support Counting Schemes</vt:lpstr>
      <vt:lpstr>PowerPoint Presentation</vt:lpstr>
      <vt:lpstr>Frequent Subgraph Mining</vt:lpstr>
      <vt:lpstr>Graph Definitions</vt:lpstr>
      <vt:lpstr>Representing Transactions as Graphs</vt:lpstr>
      <vt:lpstr>Representing Graphs as Transactions</vt:lpstr>
      <vt:lpstr>Challenges</vt:lpstr>
      <vt:lpstr>Challenges…</vt:lpstr>
      <vt:lpstr>Vertex Growing</vt:lpstr>
      <vt:lpstr>Edge Growing</vt:lpstr>
      <vt:lpstr>Apriori-like Algorithm</vt:lpstr>
      <vt:lpstr>Example: Dataset</vt:lpstr>
      <vt:lpstr>Example</vt:lpstr>
      <vt:lpstr>Candidate Generation</vt:lpstr>
      <vt:lpstr>Multiplicity of Candidates (Vertex Growing)</vt:lpstr>
      <vt:lpstr>Multiplicity of Candidates (Edge growing)</vt:lpstr>
      <vt:lpstr>Multiplicity of Candidates (Edge growing)</vt:lpstr>
      <vt:lpstr>Multiplicity of Candidates (Edge growing)</vt:lpstr>
      <vt:lpstr>Topological Equivalence</vt:lpstr>
      <vt:lpstr>Candidate Generation by Edge Growing</vt:lpstr>
      <vt:lpstr>Candidate Generation by Edge Growing</vt:lpstr>
      <vt:lpstr>Candidate Generation by Edge Growing</vt:lpstr>
      <vt:lpstr>Candidate Generation by Edge Growing</vt:lpstr>
      <vt:lpstr>Graph Isomorphism</vt:lpstr>
      <vt:lpstr>Graph Isomorphism</vt:lpstr>
      <vt:lpstr>Graph Isomorphism</vt:lpstr>
      <vt:lpstr>Graph Isomorphism</vt:lpstr>
      <vt:lpstr>Example of Canonical Labeling  (Kuramochi &amp; Karypis, ICDM 2001)</vt:lpstr>
      <vt:lpstr>Example of Canonical Labeling  (Kuramochi &amp; Karypis, ICDM 2001)</vt:lpstr>
      <vt:lpstr>Example of Canonical Labeling  (Kuramochi &amp; Karypis, ICDM 2001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</dc:title>
  <dc:creator>anujkarpatne@gmail.com</dc:creator>
  <cp:lastModifiedBy>kumar001</cp:lastModifiedBy>
  <cp:revision>37</cp:revision>
  <cp:lastPrinted>2013-10-29T23:22:30Z</cp:lastPrinted>
  <dcterms:created xsi:type="dcterms:W3CDTF">2018-02-14T20:49:27Z</dcterms:created>
  <dcterms:modified xsi:type="dcterms:W3CDTF">2021-03-16T01:49:00Z</dcterms:modified>
</cp:coreProperties>
</file>